
<file path=[Content_Types].xml><?xml version="1.0" encoding="utf-8"?>
<Types xmlns="http://schemas.openxmlformats.org/package/2006/content-types">
  <Default Extension="xml" ContentType="application/xml"/>
  <Default Extension="wmf" ContentType="image/x-wmf"/>
  <Default Extension="jpg" ContentType="image/jpeg"/>
  <Default Extension="tiff" ContentType="image/tiff"/>
  <Default Extension="emf" ContentType="image/x-emf"/>
  <Default Extension="jpeg" ContentType="image/jpeg"/>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0"/>
  </p:notesMasterIdLst>
  <p:sldIdLst>
    <p:sldId id="256" r:id="rId2"/>
    <p:sldId id="257" r:id="rId3"/>
    <p:sldId id="259" r:id="rId4"/>
    <p:sldId id="260" r:id="rId5"/>
    <p:sldId id="263" r:id="rId6"/>
    <p:sldId id="264" r:id="rId7"/>
    <p:sldId id="265" r:id="rId8"/>
    <p:sldId id="262" r:id="rId9"/>
  </p:sldIdLst>
  <p:sldSz cx="9144000" cy="5143500" type="screen16x9"/>
  <p:notesSz cx="6858000" cy="9144000"/>
  <p:custDataLst>
    <p:tags r:id="rId12"/>
  </p:custDataLst>
  <p:defaultTextStyle>
    <a:defPPr>
      <a:defRPr lang="en-US"/>
    </a:defPPr>
    <a:lvl1pPr algn="ctr" rtl="0" fontAlgn="base">
      <a:spcBef>
        <a:spcPct val="0"/>
      </a:spcBef>
      <a:spcAft>
        <a:spcPct val="0"/>
      </a:spcAft>
      <a:defRPr sz="4400" b="1" kern="1200">
        <a:solidFill>
          <a:schemeClr val="tx2"/>
        </a:solidFill>
        <a:latin typeface="Arial" charset="0"/>
        <a:ea typeface="+mn-ea"/>
        <a:cs typeface="+mn-cs"/>
      </a:defRPr>
    </a:lvl1pPr>
    <a:lvl2pPr marL="457200" algn="ctr" rtl="0" fontAlgn="base">
      <a:spcBef>
        <a:spcPct val="0"/>
      </a:spcBef>
      <a:spcAft>
        <a:spcPct val="0"/>
      </a:spcAft>
      <a:defRPr sz="4400" b="1" kern="1200">
        <a:solidFill>
          <a:schemeClr val="tx2"/>
        </a:solidFill>
        <a:latin typeface="Arial" charset="0"/>
        <a:ea typeface="+mn-ea"/>
        <a:cs typeface="+mn-cs"/>
      </a:defRPr>
    </a:lvl2pPr>
    <a:lvl3pPr marL="914400" algn="ctr" rtl="0" fontAlgn="base">
      <a:spcBef>
        <a:spcPct val="0"/>
      </a:spcBef>
      <a:spcAft>
        <a:spcPct val="0"/>
      </a:spcAft>
      <a:defRPr sz="4400" b="1" kern="1200">
        <a:solidFill>
          <a:schemeClr val="tx2"/>
        </a:solidFill>
        <a:latin typeface="Arial" charset="0"/>
        <a:ea typeface="+mn-ea"/>
        <a:cs typeface="+mn-cs"/>
      </a:defRPr>
    </a:lvl3pPr>
    <a:lvl4pPr marL="1371600" algn="ctr" rtl="0" fontAlgn="base">
      <a:spcBef>
        <a:spcPct val="0"/>
      </a:spcBef>
      <a:spcAft>
        <a:spcPct val="0"/>
      </a:spcAft>
      <a:defRPr sz="4400" b="1" kern="1200">
        <a:solidFill>
          <a:schemeClr val="tx2"/>
        </a:solidFill>
        <a:latin typeface="Arial" charset="0"/>
        <a:ea typeface="+mn-ea"/>
        <a:cs typeface="+mn-cs"/>
      </a:defRPr>
    </a:lvl4pPr>
    <a:lvl5pPr marL="1828800" algn="ctr" rtl="0" fontAlgn="base">
      <a:spcBef>
        <a:spcPct val="0"/>
      </a:spcBef>
      <a:spcAft>
        <a:spcPct val="0"/>
      </a:spcAft>
      <a:defRPr sz="4400" b="1" kern="1200">
        <a:solidFill>
          <a:schemeClr val="tx2"/>
        </a:solidFill>
        <a:latin typeface="Arial" charset="0"/>
        <a:ea typeface="+mn-ea"/>
        <a:cs typeface="+mn-cs"/>
      </a:defRPr>
    </a:lvl5pPr>
    <a:lvl6pPr marL="2286000" algn="l" defTabSz="457200" rtl="0" eaLnBrk="1" latinLnBrk="0" hangingPunct="1">
      <a:defRPr sz="4400" b="1" kern="1200">
        <a:solidFill>
          <a:schemeClr val="tx2"/>
        </a:solidFill>
        <a:latin typeface="Arial" charset="0"/>
        <a:ea typeface="+mn-ea"/>
        <a:cs typeface="+mn-cs"/>
      </a:defRPr>
    </a:lvl6pPr>
    <a:lvl7pPr marL="2743200" algn="l" defTabSz="457200" rtl="0" eaLnBrk="1" latinLnBrk="0" hangingPunct="1">
      <a:defRPr sz="4400" b="1" kern="1200">
        <a:solidFill>
          <a:schemeClr val="tx2"/>
        </a:solidFill>
        <a:latin typeface="Arial" charset="0"/>
        <a:ea typeface="+mn-ea"/>
        <a:cs typeface="+mn-cs"/>
      </a:defRPr>
    </a:lvl7pPr>
    <a:lvl8pPr marL="3200400" algn="l" defTabSz="457200" rtl="0" eaLnBrk="1" latinLnBrk="0" hangingPunct="1">
      <a:defRPr sz="4400" b="1" kern="1200">
        <a:solidFill>
          <a:schemeClr val="tx2"/>
        </a:solidFill>
        <a:latin typeface="Arial" charset="0"/>
        <a:ea typeface="+mn-ea"/>
        <a:cs typeface="+mn-cs"/>
      </a:defRPr>
    </a:lvl8pPr>
    <a:lvl9pPr marL="3657600" algn="l" defTabSz="457200" rtl="0" eaLnBrk="1" latinLnBrk="0" hangingPunct="1">
      <a:defRPr sz="4400" b="1" kern="1200">
        <a:solidFill>
          <a:schemeClr val="tx2"/>
        </a:solidFill>
        <a:latin typeface="Arial" charset="0"/>
        <a:ea typeface="+mn-ea"/>
        <a:cs typeface="+mn-cs"/>
      </a:defRPr>
    </a:lvl9pPr>
  </p:defaultTextStyle>
  <p:extLst>
    <p:ext uri="{EFAFB233-063F-42B5-8137-9DF3F51BA10A}">
      <p15:sldGuideLst xmlns="" xmlns:p15="http://schemas.microsoft.com/office/powerpoint/2012/main">
        <p15:guide id="1" orient="horz" pos="162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Hanna Miller" initials="HM" lastIdx="3" clrIdx="0"/>
</p:cmAuthorLst>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74DB6"/>
    <a:srgbClr val="4489B5"/>
    <a:srgbClr val="5DBFFF"/>
    <a:srgbClr val="FF9900"/>
    <a:srgbClr val="FF00FF"/>
    <a:srgbClr val="FFCC00"/>
    <a:srgbClr val="C0C0C0"/>
    <a:srgbClr val="4D4D4D"/>
    <a:srgbClr val="333333"/>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055" autoAdjust="0"/>
    <p:restoredTop sz="86456" autoAdjust="0"/>
  </p:normalViewPr>
  <p:slideViewPr>
    <p:cSldViewPr snapToGrid="0">
      <p:cViewPr varScale="1">
        <p:scale>
          <a:sx n="178" d="100"/>
          <a:sy n="178" d="100"/>
        </p:scale>
        <p:origin x="-112" y="-408"/>
      </p:cViewPr>
      <p:guideLst>
        <p:guide orient="horz" pos="162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 Type="http://schemas.openxmlformats.org/officeDocument/2006/relationships/printerSettings" Target="printerSettings/printerSettings1.bin"/><Relationship Id="rId12" Type="http://schemas.openxmlformats.org/officeDocument/2006/relationships/tags" Target="tags/tag1.xml"/><Relationship Id="rId13" Type="http://schemas.openxmlformats.org/officeDocument/2006/relationships/commentAuthors" Target="commentAuthors.xml"/><Relationship Id="rId14" Type="http://schemas.openxmlformats.org/officeDocument/2006/relationships/presProps" Target="presProps.xml"/><Relationship Id="rId15" Type="http://schemas.openxmlformats.org/officeDocument/2006/relationships/viewProps" Target="viewProps.xml"/><Relationship Id="rId16" Type="http://schemas.openxmlformats.org/officeDocument/2006/relationships/theme" Target="theme/theme1.xml"/><Relationship Id="rId17"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1.emf"/><Relationship Id="rId4" Type="http://schemas.openxmlformats.org/officeDocument/2006/relationships/image" Target="../media/image12.emf"/><Relationship Id="rId5" Type="http://schemas.openxmlformats.org/officeDocument/2006/relationships/image" Target="../media/image13.emf"/><Relationship Id="rId6" Type="http://schemas.openxmlformats.org/officeDocument/2006/relationships/image" Target="../media/image14.emf"/><Relationship Id="rId1" Type="http://schemas.openxmlformats.org/officeDocument/2006/relationships/image" Target="../media/image9.emf"/><Relationship Id="rId2"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fld id="{872D16AB-B6D4-EB42-B4D3-C04BF835A8D0}" type="datetimeFigureOut">
              <a:rPr lang="en-US"/>
              <a:pPr/>
              <a:t>1/30/14</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7FE8EA9F-B76C-5646-9658-CEC69C44A64B}" type="slidenum">
              <a:rPr lang="en-US"/>
              <a:pPr/>
              <a:t>‹#›</a:t>
            </a:fld>
            <a:endParaRPr lang="en-US"/>
          </a:p>
        </p:txBody>
      </p:sp>
    </p:spTree>
    <p:extLst>
      <p:ext uri="{BB962C8B-B14F-4D97-AF65-F5344CB8AC3E}">
        <p14:creationId xmlns:p14="http://schemas.microsoft.com/office/powerpoint/2010/main" val="372275346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mn-lt"/>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mn-lt"/>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mn-lt"/>
        <a:ea typeface="ＭＳ Ｐゴシック"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1AA42A57-098A-9046-9441-DBDF6CE20DA8}" type="slidenum">
              <a:rPr lang="en-US" sz="1200"/>
              <a:pPr eaLnBrk="1" hangingPunct="1"/>
              <a:t>5</a:t>
            </a:fld>
            <a:endParaRPr lang="en-US" sz="1200"/>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sv-SE"/>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Platshållare för bildobjekt 1"/>
          <p:cNvSpPr>
            <a:spLocks noGrp="1" noRot="1" noChangeAspect="1" noTextEdit="1"/>
          </p:cNvSpPr>
          <p:nvPr>
            <p:ph type="sldImg"/>
          </p:nvPr>
        </p:nvSpPr>
        <p:spPr>
          <a:ln/>
        </p:spPr>
      </p:sp>
      <p:sp>
        <p:nvSpPr>
          <p:cNvPr id="72707" name="Platshållare för anteckninga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Times New Roman" charset="0"/>
            </a:endParaRPr>
          </a:p>
        </p:txBody>
      </p:sp>
      <p:sp>
        <p:nvSpPr>
          <p:cNvPr id="4" name="Platshållare för bildnummer 3"/>
          <p:cNvSpPr>
            <a:spLocks noGrp="1"/>
          </p:cNvSpPr>
          <p:nvPr>
            <p:ph type="sldNum" sz="quarter" idx="5"/>
          </p:nvPr>
        </p:nvSpPr>
        <p:spPr/>
        <p:txBody>
          <a:bodyPr/>
          <a:lstStyle>
            <a:lvl1pPr eaLnBrk="0" hangingPunct="0">
              <a:defRPr sz="2400" b="1">
                <a:solidFill>
                  <a:schemeClr val="tx1"/>
                </a:solidFill>
                <a:latin typeface="Arial" charset="0"/>
                <a:ea typeface="ＭＳ Ｐゴシック" charset="0"/>
                <a:cs typeface="Arial" charset="0"/>
              </a:defRPr>
            </a:lvl1pPr>
            <a:lvl2pPr marL="742950" indent="-285750" eaLnBrk="0" hangingPunct="0">
              <a:defRPr sz="2400" b="1">
                <a:solidFill>
                  <a:schemeClr val="tx1"/>
                </a:solidFill>
                <a:latin typeface="Arial" charset="0"/>
                <a:ea typeface="Arial" charset="0"/>
                <a:cs typeface="Arial" charset="0"/>
              </a:defRPr>
            </a:lvl2pPr>
            <a:lvl3pPr marL="1143000" indent="-228600" eaLnBrk="0" hangingPunct="0">
              <a:defRPr sz="2400" b="1">
                <a:solidFill>
                  <a:schemeClr val="tx1"/>
                </a:solidFill>
                <a:latin typeface="Arial" charset="0"/>
                <a:ea typeface="Arial" charset="0"/>
                <a:cs typeface="Arial" charset="0"/>
              </a:defRPr>
            </a:lvl3pPr>
            <a:lvl4pPr marL="1600200" indent="-228600" eaLnBrk="0" hangingPunct="0">
              <a:defRPr sz="2400" b="1">
                <a:solidFill>
                  <a:schemeClr val="tx1"/>
                </a:solidFill>
                <a:latin typeface="Arial" charset="0"/>
                <a:ea typeface="Arial" charset="0"/>
                <a:cs typeface="Arial" charset="0"/>
              </a:defRPr>
            </a:lvl4pPr>
            <a:lvl5pPr marL="2057400" indent="-228600" eaLnBrk="0" hangingPunct="0">
              <a:defRPr sz="2400" b="1">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b="1">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b="1">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b="1">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b="1">
                <a:solidFill>
                  <a:schemeClr val="tx1"/>
                </a:solidFill>
                <a:latin typeface="Arial" charset="0"/>
                <a:ea typeface="Arial" charset="0"/>
                <a:cs typeface="Arial" charset="0"/>
              </a:defRPr>
            </a:lvl9pPr>
          </a:lstStyle>
          <a:p>
            <a:pPr eaLnBrk="1" hangingPunct="1"/>
            <a:fld id="{C141E007-DB11-264C-AF81-82F1E252384E}" type="slidenum">
              <a:rPr lang="en-GB" sz="1200" b="0">
                <a:latin typeface="Times New Roman" charset="0"/>
              </a:rPr>
              <a:pPr eaLnBrk="1" hangingPunct="1"/>
              <a:t>6</a:t>
            </a:fld>
            <a:endParaRPr lang="en-GB" sz="1200" b="0">
              <a:latin typeface="Times New Roman"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Platshållare för bildobjekt 1"/>
          <p:cNvSpPr>
            <a:spLocks noGrp="1" noRot="1" noChangeAspect="1" noTextEdit="1"/>
          </p:cNvSpPr>
          <p:nvPr>
            <p:ph type="sldImg"/>
          </p:nvPr>
        </p:nvSpPr>
        <p:spPr>
          <a:ln/>
        </p:spPr>
      </p:sp>
      <p:sp>
        <p:nvSpPr>
          <p:cNvPr id="73731" name="Platshållare för anteckninga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Times New Roman" charset="0"/>
            </a:endParaRPr>
          </a:p>
        </p:txBody>
      </p:sp>
      <p:sp>
        <p:nvSpPr>
          <p:cNvPr id="4" name="Platshållare för bildnummer 3"/>
          <p:cNvSpPr>
            <a:spLocks noGrp="1"/>
          </p:cNvSpPr>
          <p:nvPr>
            <p:ph type="sldNum" sz="quarter" idx="5"/>
          </p:nvPr>
        </p:nvSpPr>
        <p:spPr/>
        <p:txBody>
          <a:bodyPr/>
          <a:lstStyle>
            <a:lvl1pPr eaLnBrk="0" hangingPunct="0">
              <a:defRPr sz="2400" b="1">
                <a:solidFill>
                  <a:schemeClr val="tx1"/>
                </a:solidFill>
                <a:latin typeface="Arial" charset="0"/>
                <a:ea typeface="ＭＳ Ｐゴシック" charset="0"/>
                <a:cs typeface="Arial" charset="0"/>
              </a:defRPr>
            </a:lvl1pPr>
            <a:lvl2pPr marL="742950" indent="-285750" eaLnBrk="0" hangingPunct="0">
              <a:defRPr sz="2400" b="1">
                <a:solidFill>
                  <a:schemeClr val="tx1"/>
                </a:solidFill>
                <a:latin typeface="Arial" charset="0"/>
                <a:ea typeface="Arial" charset="0"/>
                <a:cs typeface="Arial" charset="0"/>
              </a:defRPr>
            </a:lvl2pPr>
            <a:lvl3pPr marL="1143000" indent="-228600" eaLnBrk="0" hangingPunct="0">
              <a:defRPr sz="2400" b="1">
                <a:solidFill>
                  <a:schemeClr val="tx1"/>
                </a:solidFill>
                <a:latin typeface="Arial" charset="0"/>
                <a:ea typeface="Arial" charset="0"/>
                <a:cs typeface="Arial" charset="0"/>
              </a:defRPr>
            </a:lvl3pPr>
            <a:lvl4pPr marL="1600200" indent="-228600" eaLnBrk="0" hangingPunct="0">
              <a:defRPr sz="2400" b="1">
                <a:solidFill>
                  <a:schemeClr val="tx1"/>
                </a:solidFill>
                <a:latin typeface="Arial" charset="0"/>
                <a:ea typeface="Arial" charset="0"/>
                <a:cs typeface="Arial" charset="0"/>
              </a:defRPr>
            </a:lvl4pPr>
            <a:lvl5pPr marL="2057400" indent="-228600" eaLnBrk="0" hangingPunct="0">
              <a:defRPr sz="2400" b="1">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b="1">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b="1">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b="1">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b="1">
                <a:solidFill>
                  <a:schemeClr val="tx1"/>
                </a:solidFill>
                <a:latin typeface="Arial" charset="0"/>
                <a:ea typeface="Arial" charset="0"/>
                <a:cs typeface="Arial" charset="0"/>
              </a:defRPr>
            </a:lvl9pPr>
          </a:lstStyle>
          <a:p>
            <a:pPr eaLnBrk="1" hangingPunct="1"/>
            <a:fld id="{ABB2A9AA-1A3E-C44F-B227-F7301C1D7DA1}" type="slidenum">
              <a:rPr lang="en-GB" sz="1200" b="0">
                <a:latin typeface="Times New Roman" charset="0"/>
              </a:rPr>
              <a:pPr eaLnBrk="1" hangingPunct="1"/>
              <a:t>7</a:t>
            </a:fld>
            <a:endParaRPr lang="en-GB" sz="1200" b="0">
              <a:latin typeface="Times New Roman"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 Id="rId3"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 Id="rId3" Type="http://schemas.openxmlformats.org/officeDocument/2006/relationships/image" Target="../media/image6.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auto">
          <a:xfrm>
            <a:off x="0" y="0"/>
            <a:ext cx="9143999" cy="5143500"/>
          </a:xfrm>
          <a:prstGeom prst="rect">
            <a:avLst/>
          </a:prstGeom>
          <a:noFill/>
          <a:ln w="9525">
            <a:noFill/>
            <a:miter lim="800000"/>
            <a:headEnd/>
            <a:tailEnd/>
          </a:ln>
        </p:spPr>
      </p:pic>
      <p:sp>
        <p:nvSpPr>
          <p:cNvPr id="5" name="Rectangle 4"/>
          <p:cNvSpPr>
            <a:spLocks noChangeArrowheads="1"/>
          </p:cNvSpPr>
          <p:nvPr/>
        </p:nvSpPr>
        <p:spPr bwMode="auto">
          <a:xfrm>
            <a:off x="6987609" y="4869690"/>
            <a:ext cx="1788091" cy="221423"/>
          </a:xfrm>
          <a:prstGeom prst="rect">
            <a:avLst/>
          </a:prstGeom>
          <a:noFill/>
          <a:ln w="9525">
            <a:noFill/>
            <a:miter lim="800000"/>
            <a:headEnd/>
            <a:tailEnd/>
          </a:ln>
          <a:effectLst/>
        </p:spPr>
        <p:txBody>
          <a:bodyPr wrap="none" lIns="82124" tIns="41061" rIns="82124" bIns="41061" anchor="b" anchorCtr="1">
            <a:prstTxWarp prst="textNoShape">
              <a:avLst/>
            </a:prstTxWarp>
            <a:spAutoFit/>
          </a:bodyPr>
          <a:lstStyle/>
          <a:p>
            <a:pPr algn="r" defTabSz="814388" eaLnBrk="0" hangingPunct="0"/>
            <a:r>
              <a:rPr lang="en-US" sz="900" dirty="0">
                <a:solidFill>
                  <a:schemeClr val="tx1">
                    <a:lumMod val="75000"/>
                    <a:lumOff val="25000"/>
                  </a:schemeClr>
                </a:solidFill>
                <a:latin typeface="Calibri" pitchFamily="34" charset="0"/>
                <a:cs typeface="Calibri" pitchFamily="34" charset="0"/>
              </a:rPr>
              <a:t>© CounterPath Corporation  </a:t>
            </a:r>
            <a:r>
              <a:rPr lang="en-US" sz="900" dirty="0" smtClean="0">
                <a:solidFill>
                  <a:schemeClr val="tx1">
                    <a:lumMod val="75000"/>
                    <a:lumOff val="25000"/>
                  </a:schemeClr>
                </a:solidFill>
                <a:latin typeface="Calibri" pitchFamily="34" charset="0"/>
                <a:cs typeface="Calibri" pitchFamily="34" charset="0"/>
              </a:rPr>
              <a:t>2013</a:t>
            </a:r>
            <a:endParaRPr lang="en-US" sz="900" dirty="0">
              <a:solidFill>
                <a:schemeClr val="tx1">
                  <a:lumMod val="75000"/>
                  <a:lumOff val="25000"/>
                </a:schemeClr>
              </a:solidFill>
              <a:latin typeface="Calibri" pitchFamily="34" charset="0"/>
              <a:cs typeface="Calibri" pitchFamily="34" charset="0"/>
            </a:endParaRPr>
          </a:p>
        </p:txBody>
      </p:sp>
      <p:sp>
        <p:nvSpPr>
          <p:cNvPr id="5123" name="Rectangle 3"/>
          <p:cNvSpPr>
            <a:spLocks noGrp="1" noChangeArrowheads="1"/>
          </p:cNvSpPr>
          <p:nvPr>
            <p:ph type="ctrTitle"/>
          </p:nvPr>
        </p:nvSpPr>
        <p:spPr>
          <a:xfrm>
            <a:off x="450000" y="2700000"/>
            <a:ext cx="8229600" cy="571500"/>
          </a:xfrm>
        </p:spPr>
        <p:txBody>
          <a:bodyPr/>
          <a:lstStyle>
            <a:lvl1pPr>
              <a:defRPr sz="2800">
                <a:solidFill>
                  <a:srgbClr val="FFCC00"/>
                </a:solidFill>
                <a:latin typeface="Calibri" pitchFamily="34" charset="0"/>
                <a:cs typeface="Calibri" pitchFamily="34" charset="0"/>
              </a:defRPr>
            </a:lvl1pPr>
          </a:lstStyle>
          <a:p>
            <a:r>
              <a:rPr lang="en-US" dirty="0" smtClean="0"/>
              <a:t>Click to edit Master title style</a:t>
            </a:r>
            <a:endParaRPr lang="en-US" dirty="0"/>
          </a:p>
        </p:txBody>
      </p:sp>
      <p:sp>
        <p:nvSpPr>
          <p:cNvPr id="5124" name="Rectangle 4"/>
          <p:cNvSpPr>
            <a:spLocks noGrp="1" noChangeArrowheads="1"/>
          </p:cNvSpPr>
          <p:nvPr>
            <p:ph type="subTitle" idx="1"/>
          </p:nvPr>
        </p:nvSpPr>
        <p:spPr>
          <a:xfrm>
            <a:off x="450000" y="3330000"/>
            <a:ext cx="8229600" cy="1314450"/>
          </a:xfrm>
        </p:spPr>
        <p:txBody>
          <a:bodyPr/>
          <a:lstStyle>
            <a:lvl1pPr marL="0" indent="0">
              <a:buFontTx/>
              <a:buNone/>
              <a:defRPr sz="2000">
                <a:solidFill>
                  <a:srgbClr val="C0C0C0"/>
                </a:solidFill>
                <a:latin typeface="Calibri" pitchFamily="34" charset="0"/>
                <a:cs typeface="Calibri" pitchFamily="34" charset="0"/>
              </a:defRPr>
            </a:lvl1pPr>
          </a:lstStyle>
          <a:p>
            <a:r>
              <a:rPr lang="en-US" smtClean="0"/>
              <a:t>Click to edit Master subtitle style</a:t>
            </a:r>
            <a:endParaRPr lang="en-US" dirty="0"/>
          </a:p>
        </p:txBody>
      </p:sp>
      <p:pic>
        <p:nvPicPr>
          <p:cNvPr id="2" name="Picture 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0000" y="900000"/>
            <a:ext cx="4590592" cy="1222776"/>
          </a:xfrm>
          <a:prstGeom prst="rect">
            <a:avLst/>
          </a:prstGeom>
        </p:spPr>
      </p:pic>
    </p:spTree>
  </p:cSld>
  <p:clrMapOvr>
    <a:masterClrMapping/>
  </p:clrMapOvr>
  <p:timing>
    <p:tnLst>
      <p:par>
        <p:cTn xmlns:p14="http://schemas.microsoft.com/office/powerpoint/2010/mai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b="0">
                <a:latin typeface="Calibri" pitchFamily="34" charset="0"/>
                <a:cs typeface="Calibri" pitchFamily="34" charset="0"/>
              </a:defRPr>
            </a:lvl1pPr>
            <a:lvl2pPr>
              <a:defRPr b="0">
                <a:latin typeface="Calibri" pitchFamily="34" charset="0"/>
                <a:cs typeface="Calibri" pitchFamily="34" charset="0"/>
              </a:defRPr>
            </a:lvl2pPr>
            <a:lvl3pPr>
              <a:defRPr b="0">
                <a:latin typeface="Calibri" pitchFamily="34" charset="0"/>
                <a:cs typeface="Calibri" pitchFamily="34" charset="0"/>
              </a:defRPr>
            </a:lvl3pPr>
            <a:lvl4pPr>
              <a:defRPr b="0">
                <a:latin typeface="Calibri" pitchFamily="34" charset="0"/>
                <a:cs typeface="Calibri" pitchFamily="34" charset="0"/>
              </a:defRPr>
            </a:lvl4pPr>
            <a:lvl5pPr>
              <a:defRPr b="0">
                <a:latin typeface="Calibri" pitchFamily="34" charset="0"/>
                <a:cs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CA"/>
          </a:p>
        </p:txBody>
      </p:sp>
      <p:sp>
        <p:nvSpPr>
          <p:cNvPr id="5" name="Rectangle 9"/>
          <p:cNvSpPr>
            <a:spLocks noGrp="1" noChangeArrowheads="1"/>
          </p:cNvSpPr>
          <p:nvPr>
            <p:ph type="sldNum" sz="quarter" idx="11"/>
          </p:nvPr>
        </p:nvSpPr>
        <p:spPr>
          <a:ln/>
        </p:spPr>
        <p:txBody>
          <a:bodyPr/>
          <a:lstStyle>
            <a:lvl1pPr>
              <a:defRPr sz="900" b="0">
                <a:latin typeface="Calibri" pitchFamily="34" charset="0"/>
                <a:cs typeface="Calibri" pitchFamily="34" charset="0"/>
              </a:defRPr>
            </a:lvl1pPr>
          </a:lstStyle>
          <a:p>
            <a:fld id="{BBB771BC-7BB1-B34D-9FA1-1E8F536982B3}" type="slidenum">
              <a:rPr lang="en-US" smtClean="0"/>
              <a:pPr/>
              <a:t>‹#›</a:t>
            </a:fld>
            <a:endParaRPr lang="en-US" dirty="0"/>
          </a:p>
        </p:txBody>
      </p:sp>
      <p:sp>
        <p:nvSpPr>
          <p:cNvPr id="7" name="Rectangle 9"/>
          <p:cNvSpPr txBox="1">
            <a:spLocks noChangeArrowheads="1"/>
          </p:cNvSpPr>
          <p:nvPr userDrawn="1"/>
        </p:nvSpPr>
        <p:spPr bwMode="auto">
          <a:xfrm>
            <a:off x="467544" y="4917332"/>
            <a:ext cx="72008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b="0" kern="1200">
                <a:solidFill>
                  <a:srgbClr val="868686"/>
                </a:solidFill>
                <a:latin typeface="Calibri" pitchFamily="34" charset="0"/>
                <a:ea typeface="+mn-ea"/>
                <a:cs typeface="Calibri" pitchFamily="34" charset="0"/>
              </a:defRPr>
            </a:lvl1pPr>
            <a:lvl2pPr marL="457200" algn="ctr" rtl="0" fontAlgn="base">
              <a:spcBef>
                <a:spcPct val="0"/>
              </a:spcBef>
              <a:spcAft>
                <a:spcPct val="0"/>
              </a:spcAft>
              <a:defRPr sz="4400" b="1" kern="1200">
                <a:solidFill>
                  <a:schemeClr val="tx2"/>
                </a:solidFill>
                <a:latin typeface="Arial" charset="0"/>
                <a:ea typeface="+mn-ea"/>
                <a:cs typeface="+mn-cs"/>
              </a:defRPr>
            </a:lvl2pPr>
            <a:lvl3pPr marL="914400" algn="ctr" rtl="0" fontAlgn="base">
              <a:spcBef>
                <a:spcPct val="0"/>
              </a:spcBef>
              <a:spcAft>
                <a:spcPct val="0"/>
              </a:spcAft>
              <a:defRPr sz="4400" b="1" kern="1200">
                <a:solidFill>
                  <a:schemeClr val="tx2"/>
                </a:solidFill>
                <a:latin typeface="Arial" charset="0"/>
                <a:ea typeface="+mn-ea"/>
                <a:cs typeface="+mn-cs"/>
              </a:defRPr>
            </a:lvl3pPr>
            <a:lvl4pPr marL="1371600" algn="ctr" rtl="0" fontAlgn="base">
              <a:spcBef>
                <a:spcPct val="0"/>
              </a:spcBef>
              <a:spcAft>
                <a:spcPct val="0"/>
              </a:spcAft>
              <a:defRPr sz="4400" b="1" kern="1200">
                <a:solidFill>
                  <a:schemeClr val="tx2"/>
                </a:solidFill>
                <a:latin typeface="Arial" charset="0"/>
                <a:ea typeface="+mn-ea"/>
                <a:cs typeface="+mn-cs"/>
              </a:defRPr>
            </a:lvl4pPr>
            <a:lvl5pPr marL="1828800" algn="ctr" rtl="0" fontAlgn="base">
              <a:spcBef>
                <a:spcPct val="0"/>
              </a:spcBef>
              <a:spcAft>
                <a:spcPct val="0"/>
              </a:spcAft>
              <a:defRPr sz="4400" b="1" kern="1200">
                <a:solidFill>
                  <a:schemeClr val="tx2"/>
                </a:solidFill>
                <a:latin typeface="Arial" charset="0"/>
                <a:ea typeface="+mn-ea"/>
                <a:cs typeface="+mn-cs"/>
              </a:defRPr>
            </a:lvl5pPr>
            <a:lvl6pPr marL="2286000" algn="l" defTabSz="457200" rtl="0" eaLnBrk="1" latinLnBrk="0" hangingPunct="1">
              <a:defRPr sz="4400" b="1" kern="1200">
                <a:solidFill>
                  <a:schemeClr val="tx2"/>
                </a:solidFill>
                <a:latin typeface="Arial" charset="0"/>
                <a:ea typeface="+mn-ea"/>
                <a:cs typeface="+mn-cs"/>
              </a:defRPr>
            </a:lvl6pPr>
            <a:lvl7pPr marL="2743200" algn="l" defTabSz="457200" rtl="0" eaLnBrk="1" latinLnBrk="0" hangingPunct="1">
              <a:defRPr sz="4400" b="1" kern="1200">
                <a:solidFill>
                  <a:schemeClr val="tx2"/>
                </a:solidFill>
                <a:latin typeface="Arial" charset="0"/>
                <a:ea typeface="+mn-ea"/>
                <a:cs typeface="+mn-cs"/>
              </a:defRPr>
            </a:lvl7pPr>
            <a:lvl8pPr marL="3200400" algn="l" defTabSz="457200" rtl="0" eaLnBrk="1" latinLnBrk="0" hangingPunct="1">
              <a:defRPr sz="4400" b="1" kern="1200">
                <a:solidFill>
                  <a:schemeClr val="tx2"/>
                </a:solidFill>
                <a:latin typeface="Arial" charset="0"/>
                <a:ea typeface="+mn-ea"/>
                <a:cs typeface="+mn-cs"/>
              </a:defRPr>
            </a:lvl8pPr>
            <a:lvl9pPr marL="3657600" algn="l" defTabSz="457200" rtl="0" eaLnBrk="1" latinLnBrk="0" hangingPunct="1">
              <a:defRPr sz="4400" b="1" kern="1200">
                <a:solidFill>
                  <a:schemeClr val="tx2"/>
                </a:solidFill>
                <a:latin typeface="Arial" charset="0"/>
                <a:ea typeface="+mn-ea"/>
                <a:cs typeface="+mn-cs"/>
              </a:defRPr>
            </a:lvl9pPr>
          </a:lstStyle>
          <a:p>
            <a:pPr algn="l"/>
            <a:fld id="{E06448C3-E2F2-4106-A3CD-98DC6C984E25}" type="datetime5">
              <a:rPr lang="en-US" smtClean="0"/>
              <a:t>30-Jan-14</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722313" y="2180035"/>
            <a:ext cx="7772400" cy="1125140"/>
          </a:xfrm>
        </p:spPr>
        <p:txBody>
          <a:bodyPr anchor="b"/>
          <a:lstStyle>
            <a:lvl1pPr marL="0" indent="0">
              <a:buNone/>
              <a:defRPr sz="2800" b="1">
                <a:latin typeface="Calibri" pitchFamily="34" charset="0"/>
                <a:cs typeface="Calibri"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
        <p:nvSpPr>
          <p:cNvPr id="5" name="Rectangle 9"/>
          <p:cNvSpPr>
            <a:spLocks noGrp="1" noChangeArrowheads="1"/>
          </p:cNvSpPr>
          <p:nvPr>
            <p:ph type="sldNum" sz="quarter" idx="11"/>
          </p:nvPr>
        </p:nvSpPr>
        <p:spPr>
          <a:ln/>
        </p:spPr>
        <p:txBody>
          <a:bodyPr/>
          <a:lstStyle>
            <a:lvl1pPr>
              <a:defRPr>
                <a:latin typeface="Calibri" pitchFamily="34" charset="0"/>
                <a:cs typeface="Calibri" pitchFamily="34" charset="0"/>
              </a:defRPr>
            </a:lvl1pPr>
          </a:lstStyle>
          <a:p>
            <a:fld id="{14B87447-983E-D54A-81F0-32ED420CE99C}" type="slidenum">
              <a:rPr lang="en-US" smtClean="0"/>
              <a:pPr/>
              <a:t>‹#›</a:t>
            </a:fld>
            <a:endParaRPr lang="en-US" dirty="0"/>
          </a:p>
        </p:txBody>
      </p:sp>
      <p:sp>
        <p:nvSpPr>
          <p:cNvPr id="6" name="Rectangle 8"/>
          <p:cNvSpPr txBox="1">
            <a:spLocks noChangeArrowheads="1"/>
          </p:cNvSpPr>
          <p:nvPr userDrawn="1"/>
        </p:nvSpPr>
        <p:spPr bwMode="auto">
          <a:xfrm>
            <a:off x="609600" y="5067300"/>
            <a:ext cx="74676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100" b="0" kern="1200">
                <a:solidFill>
                  <a:schemeClr val="tx1">
                    <a:lumMod val="50000"/>
                    <a:lumOff val="50000"/>
                  </a:schemeClr>
                </a:solidFill>
                <a:latin typeface="Calibri" pitchFamily="34" charset="0"/>
                <a:ea typeface="+mn-ea"/>
                <a:cs typeface="Calibri" pitchFamily="34" charset="0"/>
              </a:defRPr>
            </a:lvl1pPr>
            <a:lvl2pPr marL="457200" algn="ctr" rtl="0" fontAlgn="base">
              <a:spcBef>
                <a:spcPct val="0"/>
              </a:spcBef>
              <a:spcAft>
                <a:spcPct val="0"/>
              </a:spcAft>
              <a:defRPr sz="4400" b="1" kern="1200">
                <a:solidFill>
                  <a:schemeClr val="tx2"/>
                </a:solidFill>
                <a:latin typeface="Arial" charset="0"/>
                <a:ea typeface="+mn-ea"/>
                <a:cs typeface="+mn-cs"/>
              </a:defRPr>
            </a:lvl2pPr>
            <a:lvl3pPr marL="914400" algn="ctr" rtl="0" fontAlgn="base">
              <a:spcBef>
                <a:spcPct val="0"/>
              </a:spcBef>
              <a:spcAft>
                <a:spcPct val="0"/>
              </a:spcAft>
              <a:defRPr sz="4400" b="1" kern="1200">
                <a:solidFill>
                  <a:schemeClr val="tx2"/>
                </a:solidFill>
                <a:latin typeface="Arial" charset="0"/>
                <a:ea typeface="+mn-ea"/>
                <a:cs typeface="+mn-cs"/>
              </a:defRPr>
            </a:lvl3pPr>
            <a:lvl4pPr marL="1371600" algn="ctr" rtl="0" fontAlgn="base">
              <a:spcBef>
                <a:spcPct val="0"/>
              </a:spcBef>
              <a:spcAft>
                <a:spcPct val="0"/>
              </a:spcAft>
              <a:defRPr sz="4400" b="1" kern="1200">
                <a:solidFill>
                  <a:schemeClr val="tx2"/>
                </a:solidFill>
                <a:latin typeface="Arial" charset="0"/>
                <a:ea typeface="+mn-ea"/>
                <a:cs typeface="+mn-cs"/>
              </a:defRPr>
            </a:lvl4pPr>
            <a:lvl5pPr marL="1828800" algn="ctr" rtl="0" fontAlgn="base">
              <a:spcBef>
                <a:spcPct val="0"/>
              </a:spcBef>
              <a:spcAft>
                <a:spcPct val="0"/>
              </a:spcAft>
              <a:defRPr sz="4400" b="1" kern="1200">
                <a:solidFill>
                  <a:schemeClr val="tx2"/>
                </a:solidFill>
                <a:latin typeface="Arial" charset="0"/>
                <a:ea typeface="+mn-ea"/>
                <a:cs typeface="+mn-cs"/>
              </a:defRPr>
            </a:lvl5pPr>
            <a:lvl6pPr marL="2286000" algn="l" defTabSz="457200" rtl="0" eaLnBrk="1" latinLnBrk="0" hangingPunct="1">
              <a:defRPr sz="4400" b="1" kern="1200">
                <a:solidFill>
                  <a:schemeClr val="tx2"/>
                </a:solidFill>
                <a:latin typeface="Arial" charset="0"/>
                <a:ea typeface="+mn-ea"/>
                <a:cs typeface="+mn-cs"/>
              </a:defRPr>
            </a:lvl6pPr>
            <a:lvl7pPr marL="2743200" algn="l" defTabSz="457200" rtl="0" eaLnBrk="1" latinLnBrk="0" hangingPunct="1">
              <a:defRPr sz="4400" b="1" kern="1200">
                <a:solidFill>
                  <a:schemeClr val="tx2"/>
                </a:solidFill>
                <a:latin typeface="Arial" charset="0"/>
                <a:ea typeface="+mn-ea"/>
                <a:cs typeface="+mn-cs"/>
              </a:defRPr>
            </a:lvl7pPr>
            <a:lvl8pPr marL="3200400" algn="l" defTabSz="457200" rtl="0" eaLnBrk="1" latinLnBrk="0" hangingPunct="1">
              <a:defRPr sz="4400" b="1" kern="1200">
                <a:solidFill>
                  <a:schemeClr val="tx2"/>
                </a:solidFill>
                <a:latin typeface="Arial" charset="0"/>
                <a:ea typeface="+mn-ea"/>
                <a:cs typeface="+mn-cs"/>
              </a:defRPr>
            </a:lvl8pPr>
            <a:lvl9pPr marL="3657600" algn="l" defTabSz="457200" rtl="0" eaLnBrk="1" latinLnBrk="0" hangingPunct="1">
              <a:defRPr sz="4400" b="1" kern="1200">
                <a:solidFill>
                  <a:schemeClr val="tx2"/>
                </a:solidFill>
                <a:latin typeface="Arial" charset="0"/>
                <a:ea typeface="+mn-ea"/>
                <a:cs typeface="+mn-cs"/>
              </a:defRPr>
            </a:lvl9pPr>
          </a:lstStyle>
          <a:p>
            <a:pPr>
              <a:defRPr/>
            </a:pPr>
            <a:endParaRPr lang="en-US" sz="1050"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smtClean="0"/>
              <a:t>Click to edit Master title style</a:t>
            </a:r>
            <a:endParaRPr lang="en-US"/>
          </a:p>
        </p:txBody>
      </p:sp>
      <p:sp>
        <p:nvSpPr>
          <p:cNvPr id="7" name="Content Placeholder 2"/>
          <p:cNvSpPr>
            <a:spLocks noGrp="1"/>
          </p:cNvSpPr>
          <p:nvPr>
            <p:ph sz="half" idx="1"/>
          </p:nvPr>
        </p:nvSpPr>
        <p:spPr>
          <a:xfrm>
            <a:off x="457200" y="857250"/>
            <a:ext cx="4038600" cy="3943350"/>
          </a:xfrm>
        </p:spPr>
        <p:txBody>
          <a:bodyPr/>
          <a:lstStyle>
            <a:lvl1pPr>
              <a:defRPr sz="1800" b="0">
                <a:latin typeface="Calibri" pitchFamily="34" charset="0"/>
                <a:cs typeface="Calibri" pitchFamily="34" charset="0"/>
              </a:defRPr>
            </a:lvl1pPr>
            <a:lvl2pPr>
              <a:defRPr sz="1600" b="0">
                <a:latin typeface="Calibri" pitchFamily="34" charset="0"/>
                <a:cs typeface="Calibri" pitchFamily="34" charset="0"/>
              </a:defRPr>
            </a:lvl2pPr>
            <a:lvl3pPr>
              <a:defRPr sz="1400" b="0">
                <a:latin typeface="Calibri" pitchFamily="34" charset="0"/>
                <a:cs typeface="Calibri" pitchFamily="34" charset="0"/>
              </a:defRPr>
            </a:lvl3pPr>
            <a:lvl4pPr>
              <a:defRPr sz="1200" b="0">
                <a:latin typeface="Calibri" pitchFamily="34" charset="0"/>
                <a:cs typeface="Calibri" pitchFamily="34" charset="0"/>
              </a:defRPr>
            </a:lvl4pPr>
            <a:lvl5pPr>
              <a:defRPr sz="1100" b="0">
                <a:latin typeface="Calibri" pitchFamily="34" charset="0"/>
                <a:cs typeface="Calibri" pitchFamily="34" charset="0"/>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Content Placeholder 3"/>
          <p:cNvSpPr>
            <a:spLocks noGrp="1"/>
          </p:cNvSpPr>
          <p:nvPr>
            <p:ph sz="half" idx="2"/>
          </p:nvPr>
        </p:nvSpPr>
        <p:spPr>
          <a:xfrm>
            <a:off x="4648200" y="857250"/>
            <a:ext cx="4038600" cy="3943350"/>
          </a:xfrm>
        </p:spPr>
        <p:txBody>
          <a:bodyPr/>
          <a:lstStyle>
            <a:lvl1pPr>
              <a:defRPr sz="1800" b="0">
                <a:latin typeface="Calibri" pitchFamily="34" charset="0"/>
                <a:cs typeface="Calibri" pitchFamily="34" charset="0"/>
              </a:defRPr>
            </a:lvl1pPr>
            <a:lvl2pPr>
              <a:defRPr sz="1600" b="0">
                <a:latin typeface="Calibri" pitchFamily="34" charset="0"/>
                <a:cs typeface="Calibri" pitchFamily="34" charset="0"/>
              </a:defRPr>
            </a:lvl2pPr>
            <a:lvl3pPr>
              <a:defRPr sz="1400" b="0">
                <a:latin typeface="Calibri" pitchFamily="34" charset="0"/>
                <a:cs typeface="Calibri" pitchFamily="34" charset="0"/>
              </a:defRPr>
            </a:lvl3pPr>
            <a:lvl4pPr>
              <a:defRPr sz="1200" b="0">
                <a:latin typeface="Calibri" pitchFamily="34" charset="0"/>
                <a:cs typeface="Calibri" pitchFamily="34" charset="0"/>
              </a:defRPr>
            </a:lvl4pPr>
            <a:lvl5pPr>
              <a:defRPr sz="1100" b="0">
                <a:latin typeface="Calibri" pitchFamily="34" charset="0"/>
                <a:cs typeface="Calibri" pitchFamily="34" charset="0"/>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Rectangle 9"/>
          <p:cNvSpPr>
            <a:spLocks noGrp="1" noChangeArrowheads="1"/>
          </p:cNvSpPr>
          <p:nvPr>
            <p:ph type="sldNum" sz="quarter" idx="11"/>
          </p:nvPr>
        </p:nvSpPr>
        <p:spPr>
          <a:ln/>
        </p:spPr>
        <p:txBody>
          <a:bodyPr/>
          <a:lstStyle>
            <a:lvl1pPr>
              <a:defRPr>
                <a:latin typeface="Calibri" pitchFamily="34" charset="0"/>
                <a:cs typeface="Calibri" pitchFamily="34" charset="0"/>
              </a:defRPr>
            </a:lvl1pPr>
          </a:lstStyle>
          <a:p>
            <a:fld id="{0F88BBEF-F92E-7746-AFA3-14638C66F21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9" name="Text Placeholder 2"/>
          <p:cNvSpPr>
            <a:spLocks noGrp="1"/>
          </p:cNvSpPr>
          <p:nvPr>
            <p:ph type="body" idx="1"/>
          </p:nvPr>
        </p:nvSpPr>
        <p:spPr>
          <a:xfrm>
            <a:off x="457200" y="742950"/>
            <a:ext cx="4040188" cy="479822"/>
          </a:xfrm>
        </p:spPr>
        <p:txBody>
          <a:bodyPr anchor="b"/>
          <a:lstStyle>
            <a:lvl1pPr marL="0" indent="0">
              <a:buNone/>
              <a:defRPr sz="1800" b="1">
                <a:latin typeface="Calibri" pitchFamily="34" charset="0"/>
                <a:cs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0" name="Content Placeholder 3"/>
          <p:cNvSpPr>
            <a:spLocks noGrp="1"/>
          </p:cNvSpPr>
          <p:nvPr>
            <p:ph sz="half" idx="2"/>
          </p:nvPr>
        </p:nvSpPr>
        <p:spPr>
          <a:xfrm>
            <a:off x="457200" y="1222771"/>
            <a:ext cx="4040188" cy="3520679"/>
          </a:xfrm>
        </p:spPr>
        <p:txBody>
          <a:bodyPr/>
          <a:lstStyle>
            <a:lvl1pPr>
              <a:defRPr sz="1800" b="0">
                <a:latin typeface="Calibri" pitchFamily="34" charset="0"/>
                <a:cs typeface="Calibri" pitchFamily="34" charset="0"/>
              </a:defRPr>
            </a:lvl1pPr>
            <a:lvl2pPr>
              <a:defRPr sz="1600" b="0">
                <a:latin typeface="Calibri" pitchFamily="34" charset="0"/>
                <a:cs typeface="Calibri" pitchFamily="34" charset="0"/>
              </a:defRPr>
            </a:lvl2pPr>
            <a:lvl3pPr>
              <a:defRPr sz="1400" b="0">
                <a:latin typeface="Calibri" pitchFamily="34" charset="0"/>
                <a:cs typeface="Calibri" pitchFamily="34" charset="0"/>
              </a:defRPr>
            </a:lvl3pPr>
            <a:lvl4pPr>
              <a:defRPr sz="1200" b="0">
                <a:latin typeface="Calibri" pitchFamily="34" charset="0"/>
                <a:cs typeface="Calibri" pitchFamily="34" charset="0"/>
              </a:defRPr>
            </a:lvl4pPr>
            <a:lvl5pPr>
              <a:defRPr sz="1100" b="0">
                <a:latin typeface="Calibri" pitchFamily="34" charset="0"/>
                <a:cs typeface="Calibri"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1" name="Text Placeholder 4"/>
          <p:cNvSpPr>
            <a:spLocks noGrp="1"/>
          </p:cNvSpPr>
          <p:nvPr>
            <p:ph type="body" sz="quarter" idx="3"/>
          </p:nvPr>
        </p:nvSpPr>
        <p:spPr>
          <a:xfrm>
            <a:off x="4645026" y="742950"/>
            <a:ext cx="4041775" cy="479822"/>
          </a:xfrm>
        </p:spPr>
        <p:txBody>
          <a:bodyPr anchor="b"/>
          <a:lstStyle>
            <a:lvl1pPr marL="0" indent="0">
              <a:buNone/>
              <a:defRPr sz="1800" b="1">
                <a:latin typeface="Calibri" pitchFamily="34" charset="0"/>
                <a:cs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2" name="Content Placeholder 5"/>
          <p:cNvSpPr>
            <a:spLocks noGrp="1"/>
          </p:cNvSpPr>
          <p:nvPr>
            <p:ph sz="quarter" idx="4"/>
          </p:nvPr>
        </p:nvSpPr>
        <p:spPr>
          <a:xfrm>
            <a:off x="4645026" y="1222771"/>
            <a:ext cx="4041775" cy="3520679"/>
          </a:xfrm>
        </p:spPr>
        <p:txBody>
          <a:bodyPr/>
          <a:lstStyle>
            <a:lvl1pPr>
              <a:defRPr sz="1800" b="0">
                <a:latin typeface="Calibri" pitchFamily="34" charset="0"/>
                <a:cs typeface="Calibri" pitchFamily="34" charset="0"/>
              </a:defRPr>
            </a:lvl1pPr>
            <a:lvl2pPr>
              <a:defRPr sz="1600" b="0">
                <a:latin typeface="Calibri" pitchFamily="34" charset="0"/>
                <a:cs typeface="Calibri" pitchFamily="34" charset="0"/>
              </a:defRPr>
            </a:lvl2pPr>
            <a:lvl3pPr>
              <a:defRPr sz="1400" b="0">
                <a:latin typeface="Calibri" pitchFamily="34" charset="0"/>
                <a:cs typeface="Calibri" pitchFamily="34" charset="0"/>
              </a:defRPr>
            </a:lvl3pPr>
            <a:lvl4pPr>
              <a:defRPr sz="1200" b="0">
                <a:latin typeface="Calibri" pitchFamily="34" charset="0"/>
                <a:cs typeface="Calibri" pitchFamily="34" charset="0"/>
              </a:defRPr>
            </a:lvl4pPr>
            <a:lvl5pPr>
              <a:defRPr sz="1100" b="0">
                <a:latin typeface="Calibri" pitchFamily="34" charset="0"/>
                <a:cs typeface="Calibri" pitchFamily="34" charset="0"/>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Title 1"/>
          <p:cNvSpPr>
            <a:spLocks noGrp="1"/>
          </p:cNvSpPr>
          <p:nvPr>
            <p:ph type="title"/>
          </p:nvPr>
        </p:nvSpPr>
        <p:spPr>
          <a:xfrm>
            <a:off x="457200" y="114300"/>
            <a:ext cx="7924800" cy="400050"/>
          </a:xfrm>
        </p:spPr>
        <p:txBody>
          <a:bodyPr/>
          <a:lstStyle>
            <a:lvl1pPr>
              <a:defRPr>
                <a:latin typeface="Calibri" pitchFamily="34" charset="0"/>
                <a:cs typeface="Calibri" pitchFamily="34" charset="0"/>
              </a:defRPr>
            </a:lvl1pPr>
          </a:lstStyle>
          <a:p>
            <a:r>
              <a:rPr lang="en-US" dirty="0" smtClean="0"/>
              <a:t>Click to edit Master title style</a:t>
            </a:r>
            <a:endParaRPr lang="en-US" dirty="0"/>
          </a:p>
        </p:txBody>
      </p:sp>
      <p:sp>
        <p:nvSpPr>
          <p:cNvPr id="8" name="Rectangle 9"/>
          <p:cNvSpPr>
            <a:spLocks noGrp="1" noChangeArrowheads="1"/>
          </p:cNvSpPr>
          <p:nvPr>
            <p:ph type="sldNum" sz="quarter" idx="11"/>
          </p:nvPr>
        </p:nvSpPr>
        <p:spPr>
          <a:ln/>
        </p:spPr>
        <p:txBody>
          <a:bodyPr/>
          <a:lstStyle>
            <a:lvl1pPr>
              <a:defRPr>
                <a:latin typeface="Calibri" pitchFamily="34" charset="0"/>
                <a:cs typeface="Calibri" pitchFamily="34" charset="0"/>
              </a:defRPr>
            </a:lvl1pPr>
          </a:lstStyle>
          <a:p>
            <a:fld id="{3273FCDB-B117-C841-ACCC-DC3C1940F30D}"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smtClean="0"/>
              <a:t>Click to edit Master title style</a:t>
            </a:r>
            <a:endParaRPr lang="en-US"/>
          </a:p>
        </p:txBody>
      </p:sp>
      <p:sp>
        <p:nvSpPr>
          <p:cNvPr id="4" name="Rectangle 9"/>
          <p:cNvSpPr>
            <a:spLocks noGrp="1" noChangeArrowheads="1"/>
          </p:cNvSpPr>
          <p:nvPr>
            <p:ph type="sldNum" sz="quarter" idx="11"/>
          </p:nvPr>
        </p:nvSpPr>
        <p:spPr>
          <a:ln/>
        </p:spPr>
        <p:txBody>
          <a:bodyPr/>
          <a:lstStyle>
            <a:lvl1pPr>
              <a:defRPr>
                <a:latin typeface="Calibri" pitchFamily="34" charset="0"/>
                <a:cs typeface="Calibri" pitchFamily="34" charset="0"/>
              </a:defRPr>
            </a:lvl1pPr>
          </a:lstStyle>
          <a:p>
            <a:fld id="{59E78AEF-4C6E-984A-B159-553A3ADB6845}"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9"/>
          <p:cNvSpPr>
            <a:spLocks noGrp="1" noChangeArrowheads="1"/>
          </p:cNvSpPr>
          <p:nvPr>
            <p:ph type="sldNum" sz="quarter" idx="11"/>
          </p:nvPr>
        </p:nvSpPr>
        <p:spPr>
          <a:ln/>
        </p:spPr>
        <p:txBody>
          <a:bodyPr/>
          <a:lstStyle>
            <a:lvl1pPr>
              <a:defRPr sz="900" b="0">
                <a:latin typeface="Calibri" pitchFamily="34" charset="0"/>
                <a:cs typeface="Calibri" pitchFamily="34" charset="0"/>
              </a:defRPr>
            </a:lvl1pPr>
          </a:lstStyle>
          <a:p>
            <a:fld id="{A1834CE5-D970-8541-8FC7-C917DACE78FA}"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Title and Content IXIG">
    <p:spTree>
      <p:nvGrpSpPr>
        <p:cNvPr id="1" name=""/>
        <p:cNvGrpSpPr/>
        <p:nvPr/>
      </p:nvGrpSpPr>
      <p:grpSpPr>
        <a:xfrm>
          <a:off x="0" y="0"/>
          <a:ext cx="0" cy="0"/>
          <a:chOff x="0" y="0"/>
          <a:chExt cx="0" cy="0"/>
        </a:xfrm>
      </p:grpSpPr>
      <p:pic>
        <p:nvPicPr>
          <p:cNvPr id="4" name="Picture 24" descr="F:\LOGOS\IXLSvR_linjeDot-2.BMP"/>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50" y="4807744"/>
            <a:ext cx="9137650" cy="22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6"/>
          <p:cNvSpPr>
            <a:spLocks noChangeArrowheads="1"/>
          </p:cNvSpPr>
          <p:nvPr userDrawn="1"/>
        </p:nvSpPr>
        <p:spPr bwMode="auto">
          <a:xfrm>
            <a:off x="2244725" y="4875491"/>
            <a:ext cx="4286250" cy="184666"/>
          </a:xfrm>
          <a:prstGeom prst="rect">
            <a:avLst/>
          </a:prstGeom>
          <a:noFill/>
          <a:ln w="50800">
            <a:noFill/>
            <a:miter lim="800000"/>
            <a:headEnd/>
            <a:tailEnd/>
          </a:ln>
        </p:spPr>
        <p:txBody>
          <a:bodyPr lIns="0" tIns="0" rIns="0" bIns="0" anchor="b">
            <a:spAutoFit/>
          </a:bodyPr>
          <a:lstStyle/>
          <a:p>
            <a:pPr eaLnBrk="0" hangingPunct="0"/>
            <a:r>
              <a:rPr lang="en-GB" sz="1200" b="0"/>
              <a:t>© 2013 Intertex Data AB</a:t>
            </a:r>
          </a:p>
        </p:txBody>
      </p:sp>
      <p:pic>
        <p:nvPicPr>
          <p:cNvPr id="6" name="Picture 4"/>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343775" y="4867275"/>
            <a:ext cx="1244600" cy="265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1"/>
          <p:cNvSpPr txBox="1">
            <a:spLocks noChangeArrowheads="1"/>
          </p:cNvSpPr>
          <p:nvPr userDrawn="1"/>
        </p:nvSpPr>
        <p:spPr bwMode="auto">
          <a:xfrm>
            <a:off x="8453438" y="4886325"/>
            <a:ext cx="576262" cy="205979"/>
          </a:xfrm>
          <a:prstGeom prst="rect">
            <a:avLst/>
          </a:prstGeom>
          <a:ln>
            <a:miter lim="800000"/>
            <a:headEnd/>
            <a:tailEnd/>
          </a:ln>
        </p:spPr>
        <p:txBody>
          <a:bodyPr lIns="91380" tIns="45692" rIns="91380" bIns="45692"/>
          <a:lstStyle>
            <a:lvl1pPr defTabSz="912813" eaLnBrk="0" hangingPunct="0">
              <a:defRPr sz="2400" b="1">
                <a:solidFill>
                  <a:schemeClr val="tx1"/>
                </a:solidFill>
                <a:latin typeface="Arial" charset="0"/>
                <a:ea typeface="ＭＳ Ｐゴシック" charset="0"/>
                <a:cs typeface="Arial" charset="0"/>
              </a:defRPr>
            </a:lvl1pPr>
            <a:lvl2pPr marL="742950" indent="-285750" defTabSz="912813" eaLnBrk="0" hangingPunct="0">
              <a:defRPr sz="2400" b="1">
                <a:solidFill>
                  <a:schemeClr val="tx1"/>
                </a:solidFill>
                <a:latin typeface="Arial" charset="0"/>
                <a:ea typeface="Arial" charset="0"/>
                <a:cs typeface="Arial" charset="0"/>
              </a:defRPr>
            </a:lvl2pPr>
            <a:lvl3pPr marL="1143000" indent="-228600" defTabSz="912813" eaLnBrk="0" hangingPunct="0">
              <a:defRPr sz="2400" b="1">
                <a:solidFill>
                  <a:schemeClr val="tx1"/>
                </a:solidFill>
                <a:latin typeface="Arial" charset="0"/>
                <a:ea typeface="Arial" charset="0"/>
                <a:cs typeface="Arial" charset="0"/>
              </a:defRPr>
            </a:lvl3pPr>
            <a:lvl4pPr marL="1600200" indent="-228600" defTabSz="912813" eaLnBrk="0" hangingPunct="0">
              <a:defRPr sz="2400" b="1">
                <a:solidFill>
                  <a:schemeClr val="tx1"/>
                </a:solidFill>
                <a:latin typeface="Arial" charset="0"/>
                <a:ea typeface="Arial" charset="0"/>
                <a:cs typeface="Arial" charset="0"/>
              </a:defRPr>
            </a:lvl4pPr>
            <a:lvl5pPr marL="2057400" indent="-228600" defTabSz="912813" eaLnBrk="0" hangingPunct="0">
              <a:defRPr sz="2400" b="1">
                <a:solidFill>
                  <a:schemeClr val="tx1"/>
                </a:solidFill>
                <a:latin typeface="Arial" charset="0"/>
                <a:ea typeface="Arial" charset="0"/>
                <a:cs typeface="Arial" charset="0"/>
              </a:defRPr>
            </a:lvl5pPr>
            <a:lvl6pPr marL="2514600" indent="-228600" defTabSz="912813" eaLnBrk="0" fontAlgn="base" hangingPunct="0">
              <a:spcBef>
                <a:spcPct val="0"/>
              </a:spcBef>
              <a:spcAft>
                <a:spcPct val="0"/>
              </a:spcAft>
              <a:defRPr sz="2400" b="1">
                <a:solidFill>
                  <a:schemeClr val="tx1"/>
                </a:solidFill>
                <a:latin typeface="Arial" charset="0"/>
                <a:ea typeface="Arial" charset="0"/>
                <a:cs typeface="Arial" charset="0"/>
              </a:defRPr>
            </a:lvl6pPr>
            <a:lvl7pPr marL="2971800" indent="-228600" defTabSz="912813" eaLnBrk="0" fontAlgn="base" hangingPunct="0">
              <a:spcBef>
                <a:spcPct val="0"/>
              </a:spcBef>
              <a:spcAft>
                <a:spcPct val="0"/>
              </a:spcAft>
              <a:defRPr sz="2400" b="1">
                <a:solidFill>
                  <a:schemeClr val="tx1"/>
                </a:solidFill>
                <a:latin typeface="Arial" charset="0"/>
                <a:ea typeface="Arial" charset="0"/>
                <a:cs typeface="Arial" charset="0"/>
              </a:defRPr>
            </a:lvl7pPr>
            <a:lvl8pPr marL="3429000" indent="-228600" defTabSz="912813" eaLnBrk="0" fontAlgn="base" hangingPunct="0">
              <a:spcBef>
                <a:spcPct val="0"/>
              </a:spcBef>
              <a:spcAft>
                <a:spcPct val="0"/>
              </a:spcAft>
              <a:defRPr sz="2400" b="1">
                <a:solidFill>
                  <a:schemeClr val="tx1"/>
                </a:solidFill>
                <a:latin typeface="Arial" charset="0"/>
                <a:ea typeface="Arial" charset="0"/>
                <a:cs typeface="Arial" charset="0"/>
              </a:defRPr>
            </a:lvl8pPr>
            <a:lvl9pPr marL="3886200" indent="-228600" defTabSz="912813" eaLnBrk="0" fontAlgn="base" hangingPunct="0">
              <a:spcBef>
                <a:spcPct val="0"/>
              </a:spcBef>
              <a:spcAft>
                <a:spcPct val="0"/>
              </a:spcAft>
              <a:defRPr sz="2400" b="1">
                <a:solidFill>
                  <a:schemeClr val="tx1"/>
                </a:solidFill>
                <a:latin typeface="Arial" charset="0"/>
                <a:ea typeface="Arial" charset="0"/>
                <a:cs typeface="Arial" charset="0"/>
              </a:defRPr>
            </a:lvl9pPr>
          </a:lstStyle>
          <a:p>
            <a:pPr algn="r" eaLnBrk="1" hangingPunct="1"/>
            <a:fld id="{46DB875F-8F11-6544-8846-DFA9097F5C08}" type="slidenum">
              <a:rPr lang="en-GB" sz="1400" b="0">
                <a:latin typeface="Times New Roman" charset="0"/>
              </a:rPr>
              <a:pPr algn="r" eaLnBrk="1" hangingPunct="1"/>
              <a:t>‹#›</a:t>
            </a:fld>
            <a:endParaRPr lang="en-GB" sz="1400" b="0">
              <a:latin typeface="Times New Roman" charset="0"/>
            </a:endParaRPr>
          </a:p>
        </p:txBody>
      </p:sp>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idx="1"/>
          </p:nvPr>
        </p:nvSpPr>
        <p:spPr>
          <a:xfrm>
            <a:off x="485776" y="978694"/>
            <a:ext cx="8317031" cy="3814763"/>
          </a:xfrm>
        </p:spPr>
        <p:txBody>
          <a:bodyPr/>
          <a:lstStyle>
            <a:lvl3pPr>
              <a:defRPr sz="1200"/>
            </a:lvl3pPr>
            <a:lvl4pPr>
              <a:defRPr sz="1200"/>
            </a:lvl4pPr>
            <a:lvl5pPr>
              <a:defRPr sz="12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sv-SE" dirty="0"/>
          </a:p>
        </p:txBody>
      </p:sp>
    </p:spTree>
    <p:extLst>
      <p:ext uri="{BB962C8B-B14F-4D97-AF65-F5344CB8AC3E}">
        <p14:creationId xmlns:p14="http://schemas.microsoft.com/office/powerpoint/2010/main" val="3325965287"/>
      </p:ext>
    </p:extLst>
  </p:cSld>
  <p:clrMapOvr>
    <a:masterClrMapping/>
  </p:clrMapOvr>
  <p:transition xmlns:p14="http://schemas.microsoft.com/office/powerpoint/2010/mai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theme" Target="../theme/theme1.xml"/><Relationship Id="rId10" Type="http://schemas.openxmlformats.org/officeDocument/2006/relationships/image" Target="../media/image1.png"/><Relationship Id="rId11"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6"/>
          <p:cNvPicPr preferRelativeResize="0">
            <a:picLocks/>
          </p:cNvPicPr>
          <p:nvPr/>
        </p:nvPicPr>
        <p:blipFill>
          <a:blip r:embed="rId10">
            <a:extLst>
              <a:ext uri="{28A0092B-C50C-407E-A947-70E740481C1C}">
                <a14:useLocalDpi xmlns:a14="http://schemas.microsoft.com/office/drawing/2010/main" val="0"/>
              </a:ext>
            </a:extLst>
          </a:blip>
          <a:stretch>
            <a:fillRect/>
          </a:stretch>
        </p:blipFill>
        <p:spPr bwMode="auto">
          <a:xfrm>
            <a:off x="0" y="4"/>
            <a:ext cx="9144000" cy="590551"/>
          </a:xfrm>
          <a:prstGeom prst="rect">
            <a:avLst/>
          </a:prstGeom>
          <a:noFill/>
          <a:ln w="9525">
            <a:noFill/>
            <a:miter lim="800000"/>
            <a:headEnd/>
            <a:tailEnd/>
          </a:ln>
        </p:spPr>
      </p:pic>
      <p:sp>
        <p:nvSpPr>
          <p:cNvPr id="1027" name="Rectangle 4"/>
          <p:cNvSpPr>
            <a:spLocks noGrp="1" noChangeArrowheads="1"/>
          </p:cNvSpPr>
          <p:nvPr>
            <p:ph type="title"/>
          </p:nvPr>
        </p:nvSpPr>
        <p:spPr bwMode="auto">
          <a:xfrm>
            <a:off x="457200" y="114300"/>
            <a:ext cx="7620000" cy="4000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a:p>
        </p:txBody>
      </p:sp>
      <p:sp>
        <p:nvSpPr>
          <p:cNvPr id="1028" name="Rectangle 5"/>
          <p:cNvSpPr>
            <a:spLocks noGrp="1" noChangeArrowheads="1"/>
          </p:cNvSpPr>
          <p:nvPr>
            <p:ph type="body" idx="1"/>
          </p:nvPr>
        </p:nvSpPr>
        <p:spPr bwMode="auto">
          <a:xfrm>
            <a:off x="457200" y="857250"/>
            <a:ext cx="8229600" cy="39433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105" name="Rectangle 9"/>
          <p:cNvSpPr>
            <a:spLocks noGrp="1" noChangeArrowheads="1"/>
          </p:cNvSpPr>
          <p:nvPr>
            <p:ph type="sldNum" sz="quarter" idx="4"/>
          </p:nvPr>
        </p:nvSpPr>
        <p:spPr bwMode="auto">
          <a:xfrm>
            <a:off x="7924800" y="4914900"/>
            <a:ext cx="7620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900" b="0">
                <a:solidFill>
                  <a:srgbClr val="868686"/>
                </a:solidFill>
                <a:latin typeface="Calibri" pitchFamily="34" charset="0"/>
                <a:cs typeface="Calibri" pitchFamily="34" charset="0"/>
              </a:defRPr>
            </a:lvl1pPr>
          </a:lstStyle>
          <a:p>
            <a:fld id="{290E7A42-13B5-0C45-B375-EF507716FB03}" type="slidenum">
              <a:rPr lang="en-US" smtClean="0"/>
              <a:pPr/>
              <a:t>‹#›</a:t>
            </a:fld>
            <a:endParaRPr lang="en-US"/>
          </a:p>
        </p:txBody>
      </p:sp>
      <p:pic>
        <p:nvPicPr>
          <p:cNvPr id="2" name="Picture 1" descr="CP Logo Vert white.png"/>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388000" y="43200"/>
            <a:ext cx="682017" cy="525855"/>
          </a:xfrm>
          <a:prstGeom prst="rect">
            <a:avLst/>
          </a:prstGeom>
        </p:spPr>
      </p:pic>
      <p:sp>
        <p:nvSpPr>
          <p:cNvPr id="8" name="Rectangle 9"/>
          <p:cNvSpPr txBox="1">
            <a:spLocks noChangeArrowheads="1"/>
          </p:cNvSpPr>
          <p:nvPr/>
        </p:nvSpPr>
        <p:spPr bwMode="auto">
          <a:xfrm>
            <a:off x="467544" y="4917332"/>
            <a:ext cx="72008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b="0" kern="1200">
                <a:solidFill>
                  <a:srgbClr val="868686"/>
                </a:solidFill>
                <a:latin typeface="Calibri" pitchFamily="34" charset="0"/>
                <a:ea typeface="+mn-ea"/>
                <a:cs typeface="Calibri" pitchFamily="34" charset="0"/>
              </a:defRPr>
            </a:lvl1pPr>
            <a:lvl2pPr marL="457200" algn="ctr" rtl="0" fontAlgn="base">
              <a:spcBef>
                <a:spcPct val="0"/>
              </a:spcBef>
              <a:spcAft>
                <a:spcPct val="0"/>
              </a:spcAft>
              <a:defRPr sz="4400" b="1" kern="1200">
                <a:solidFill>
                  <a:schemeClr val="tx2"/>
                </a:solidFill>
                <a:latin typeface="Arial" charset="0"/>
                <a:ea typeface="+mn-ea"/>
                <a:cs typeface="+mn-cs"/>
              </a:defRPr>
            </a:lvl2pPr>
            <a:lvl3pPr marL="914400" algn="ctr" rtl="0" fontAlgn="base">
              <a:spcBef>
                <a:spcPct val="0"/>
              </a:spcBef>
              <a:spcAft>
                <a:spcPct val="0"/>
              </a:spcAft>
              <a:defRPr sz="4400" b="1" kern="1200">
                <a:solidFill>
                  <a:schemeClr val="tx2"/>
                </a:solidFill>
                <a:latin typeface="Arial" charset="0"/>
                <a:ea typeface="+mn-ea"/>
                <a:cs typeface="+mn-cs"/>
              </a:defRPr>
            </a:lvl3pPr>
            <a:lvl4pPr marL="1371600" algn="ctr" rtl="0" fontAlgn="base">
              <a:spcBef>
                <a:spcPct val="0"/>
              </a:spcBef>
              <a:spcAft>
                <a:spcPct val="0"/>
              </a:spcAft>
              <a:defRPr sz="4400" b="1" kern="1200">
                <a:solidFill>
                  <a:schemeClr val="tx2"/>
                </a:solidFill>
                <a:latin typeface="Arial" charset="0"/>
                <a:ea typeface="+mn-ea"/>
                <a:cs typeface="+mn-cs"/>
              </a:defRPr>
            </a:lvl4pPr>
            <a:lvl5pPr marL="1828800" algn="ctr" rtl="0" fontAlgn="base">
              <a:spcBef>
                <a:spcPct val="0"/>
              </a:spcBef>
              <a:spcAft>
                <a:spcPct val="0"/>
              </a:spcAft>
              <a:defRPr sz="4400" b="1" kern="1200">
                <a:solidFill>
                  <a:schemeClr val="tx2"/>
                </a:solidFill>
                <a:latin typeface="Arial" charset="0"/>
                <a:ea typeface="+mn-ea"/>
                <a:cs typeface="+mn-cs"/>
              </a:defRPr>
            </a:lvl5pPr>
            <a:lvl6pPr marL="2286000" algn="l" defTabSz="457200" rtl="0" eaLnBrk="1" latinLnBrk="0" hangingPunct="1">
              <a:defRPr sz="4400" b="1" kern="1200">
                <a:solidFill>
                  <a:schemeClr val="tx2"/>
                </a:solidFill>
                <a:latin typeface="Arial" charset="0"/>
                <a:ea typeface="+mn-ea"/>
                <a:cs typeface="+mn-cs"/>
              </a:defRPr>
            </a:lvl6pPr>
            <a:lvl7pPr marL="2743200" algn="l" defTabSz="457200" rtl="0" eaLnBrk="1" latinLnBrk="0" hangingPunct="1">
              <a:defRPr sz="4400" b="1" kern="1200">
                <a:solidFill>
                  <a:schemeClr val="tx2"/>
                </a:solidFill>
                <a:latin typeface="Arial" charset="0"/>
                <a:ea typeface="+mn-ea"/>
                <a:cs typeface="+mn-cs"/>
              </a:defRPr>
            </a:lvl7pPr>
            <a:lvl8pPr marL="3200400" algn="l" defTabSz="457200" rtl="0" eaLnBrk="1" latinLnBrk="0" hangingPunct="1">
              <a:defRPr sz="4400" b="1" kern="1200">
                <a:solidFill>
                  <a:schemeClr val="tx2"/>
                </a:solidFill>
                <a:latin typeface="Arial" charset="0"/>
                <a:ea typeface="+mn-ea"/>
                <a:cs typeface="+mn-cs"/>
              </a:defRPr>
            </a:lvl8pPr>
            <a:lvl9pPr marL="3657600" algn="l" defTabSz="457200" rtl="0" eaLnBrk="1" latinLnBrk="0" hangingPunct="1">
              <a:defRPr sz="4400" b="1" kern="1200">
                <a:solidFill>
                  <a:schemeClr val="tx2"/>
                </a:solidFill>
                <a:latin typeface="Arial" charset="0"/>
                <a:ea typeface="+mn-ea"/>
                <a:cs typeface="+mn-cs"/>
              </a:defRPr>
            </a:lvl9pPr>
          </a:lstStyle>
          <a:p>
            <a:pPr algn="l"/>
            <a:fld id="{E06448C3-E2F2-4106-A3CD-98DC6C984E25}" type="datetime5">
              <a:rPr lang="en-US" smtClean="0"/>
              <a:t>30-Jan-14</a:t>
            </a:fld>
            <a:endParaRPr lang="en-US" dirty="0"/>
          </a:p>
        </p:txBody>
      </p:sp>
      <p:sp>
        <p:nvSpPr>
          <p:cNvPr id="9" name="Rectangle 9"/>
          <p:cNvSpPr txBox="1">
            <a:spLocks noChangeArrowheads="1"/>
          </p:cNvSpPr>
          <p:nvPr/>
        </p:nvSpPr>
        <p:spPr bwMode="auto">
          <a:xfrm>
            <a:off x="1187624" y="4914900"/>
            <a:ext cx="6768752"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900" b="0" kern="1200">
                <a:solidFill>
                  <a:srgbClr val="868686"/>
                </a:solidFill>
                <a:latin typeface="Calibri" pitchFamily="34" charset="0"/>
                <a:ea typeface="+mn-ea"/>
                <a:cs typeface="Calibri" pitchFamily="34" charset="0"/>
              </a:defRPr>
            </a:lvl1pPr>
            <a:lvl2pPr marL="457200" algn="ctr" rtl="0" fontAlgn="base">
              <a:spcBef>
                <a:spcPct val="0"/>
              </a:spcBef>
              <a:spcAft>
                <a:spcPct val="0"/>
              </a:spcAft>
              <a:defRPr sz="4400" b="1" kern="1200">
                <a:solidFill>
                  <a:schemeClr val="tx2"/>
                </a:solidFill>
                <a:latin typeface="Arial" charset="0"/>
                <a:ea typeface="+mn-ea"/>
                <a:cs typeface="+mn-cs"/>
              </a:defRPr>
            </a:lvl2pPr>
            <a:lvl3pPr marL="914400" algn="ctr" rtl="0" fontAlgn="base">
              <a:spcBef>
                <a:spcPct val="0"/>
              </a:spcBef>
              <a:spcAft>
                <a:spcPct val="0"/>
              </a:spcAft>
              <a:defRPr sz="4400" b="1" kern="1200">
                <a:solidFill>
                  <a:schemeClr val="tx2"/>
                </a:solidFill>
                <a:latin typeface="Arial" charset="0"/>
                <a:ea typeface="+mn-ea"/>
                <a:cs typeface="+mn-cs"/>
              </a:defRPr>
            </a:lvl3pPr>
            <a:lvl4pPr marL="1371600" algn="ctr" rtl="0" fontAlgn="base">
              <a:spcBef>
                <a:spcPct val="0"/>
              </a:spcBef>
              <a:spcAft>
                <a:spcPct val="0"/>
              </a:spcAft>
              <a:defRPr sz="4400" b="1" kern="1200">
                <a:solidFill>
                  <a:schemeClr val="tx2"/>
                </a:solidFill>
                <a:latin typeface="Arial" charset="0"/>
                <a:ea typeface="+mn-ea"/>
                <a:cs typeface="+mn-cs"/>
              </a:defRPr>
            </a:lvl4pPr>
            <a:lvl5pPr marL="1828800" algn="ctr" rtl="0" fontAlgn="base">
              <a:spcBef>
                <a:spcPct val="0"/>
              </a:spcBef>
              <a:spcAft>
                <a:spcPct val="0"/>
              </a:spcAft>
              <a:defRPr sz="4400" b="1" kern="1200">
                <a:solidFill>
                  <a:schemeClr val="tx2"/>
                </a:solidFill>
                <a:latin typeface="Arial" charset="0"/>
                <a:ea typeface="+mn-ea"/>
                <a:cs typeface="+mn-cs"/>
              </a:defRPr>
            </a:lvl5pPr>
            <a:lvl6pPr marL="2286000" algn="l" defTabSz="457200" rtl="0" eaLnBrk="1" latinLnBrk="0" hangingPunct="1">
              <a:defRPr sz="4400" b="1" kern="1200">
                <a:solidFill>
                  <a:schemeClr val="tx2"/>
                </a:solidFill>
                <a:latin typeface="Arial" charset="0"/>
                <a:ea typeface="+mn-ea"/>
                <a:cs typeface="+mn-cs"/>
              </a:defRPr>
            </a:lvl6pPr>
            <a:lvl7pPr marL="2743200" algn="l" defTabSz="457200" rtl="0" eaLnBrk="1" latinLnBrk="0" hangingPunct="1">
              <a:defRPr sz="4400" b="1" kern="1200">
                <a:solidFill>
                  <a:schemeClr val="tx2"/>
                </a:solidFill>
                <a:latin typeface="Arial" charset="0"/>
                <a:ea typeface="+mn-ea"/>
                <a:cs typeface="+mn-cs"/>
              </a:defRPr>
            </a:lvl7pPr>
            <a:lvl8pPr marL="3200400" algn="l" defTabSz="457200" rtl="0" eaLnBrk="1" latinLnBrk="0" hangingPunct="1">
              <a:defRPr sz="4400" b="1" kern="1200">
                <a:solidFill>
                  <a:schemeClr val="tx2"/>
                </a:solidFill>
                <a:latin typeface="Arial" charset="0"/>
                <a:ea typeface="+mn-ea"/>
                <a:cs typeface="+mn-cs"/>
              </a:defRPr>
            </a:lvl8pPr>
            <a:lvl9pPr marL="3657600" algn="l" defTabSz="457200" rtl="0" eaLnBrk="1" latinLnBrk="0" hangingPunct="1">
              <a:defRPr sz="4400" b="1" kern="1200">
                <a:solidFill>
                  <a:schemeClr val="tx2"/>
                </a:solidFill>
                <a:latin typeface="Arial" charset="0"/>
                <a:ea typeface="+mn-ea"/>
                <a:cs typeface="+mn-cs"/>
              </a:defRPr>
            </a:lvl9pPr>
          </a:lstStyle>
          <a:p>
            <a:pPr algn="ctr"/>
            <a:r>
              <a:rPr lang="en-US" dirty="0" smtClean="0"/>
              <a:t>CounterPath Confidential</a:t>
            </a:r>
            <a:endParaRPr lang="en-US" dirty="0"/>
          </a:p>
        </p:txBody>
      </p:sp>
    </p:spTree>
  </p:cSld>
  <p:clrMap bg1="lt1" tx1="dk1" bg2="lt2" tx2="dk2" accent1="accent1" accent2="accent2" accent3="accent3" accent4="accent4" accent5="accent5" accent6="accent6" hlink="hlink" folHlink="folHlink"/>
  <p:sldLayoutIdLst>
    <p:sldLayoutId id="2147483800" r:id="rId1"/>
    <p:sldLayoutId id="2147483794" r:id="rId2"/>
    <p:sldLayoutId id="2147483795" r:id="rId3"/>
    <p:sldLayoutId id="2147483796" r:id="rId4"/>
    <p:sldLayoutId id="2147483797" r:id="rId5"/>
    <p:sldLayoutId id="2147483798" r:id="rId6"/>
    <p:sldLayoutId id="2147483799" r:id="rId7"/>
    <p:sldLayoutId id="2147483801" r:id="rId8"/>
  </p:sldLayoutIdLst>
  <p:hf hdr="0" ftr="0" dt="0"/>
  <p:txStyles>
    <p:titleStyle>
      <a:lvl1pPr algn="l" rtl="0" eaLnBrk="1" fontAlgn="base" hangingPunct="1">
        <a:spcBef>
          <a:spcPct val="0"/>
        </a:spcBef>
        <a:spcAft>
          <a:spcPct val="0"/>
        </a:spcAft>
        <a:defRPr sz="2000" b="1">
          <a:solidFill>
            <a:srgbClr val="FFCC00"/>
          </a:solidFill>
          <a:latin typeface="Calibri" pitchFamily="34" charset="0"/>
          <a:ea typeface="+mj-ea"/>
          <a:cs typeface="Calibri" pitchFamily="34" charset="0"/>
        </a:defRPr>
      </a:lvl1pPr>
      <a:lvl2pPr algn="l" rtl="0" eaLnBrk="1" fontAlgn="base" hangingPunct="1">
        <a:spcBef>
          <a:spcPct val="0"/>
        </a:spcBef>
        <a:spcAft>
          <a:spcPct val="0"/>
        </a:spcAft>
        <a:defRPr sz="2000" b="1">
          <a:solidFill>
            <a:srgbClr val="FFCC00"/>
          </a:solidFill>
          <a:latin typeface="Arial" charset="0"/>
        </a:defRPr>
      </a:lvl2pPr>
      <a:lvl3pPr algn="l" rtl="0" eaLnBrk="1" fontAlgn="base" hangingPunct="1">
        <a:spcBef>
          <a:spcPct val="0"/>
        </a:spcBef>
        <a:spcAft>
          <a:spcPct val="0"/>
        </a:spcAft>
        <a:defRPr sz="2000" b="1">
          <a:solidFill>
            <a:srgbClr val="FFCC00"/>
          </a:solidFill>
          <a:latin typeface="Arial" charset="0"/>
        </a:defRPr>
      </a:lvl3pPr>
      <a:lvl4pPr algn="l" rtl="0" eaLnBrk="1" fontAlgn="base" hangingPunct="1">
        <a:spcBef>
          <a:spcPct val="0"/>
        </a:spcBef>
        <a:spcAft>
          <a:spcPct val="0"/>
        </a:spcAft>
        <a:defRPr sz="2000" b="1">
          <a:solidFill>
            <a:srgbClr val="FFCC00"/>
          </a:solidFill>
          <a:latin typeface="Arial" charset="0"/>
        </a:defRPr>
      </a:lvl4pPr>
      <a:lvl5pPr algn="l" rtl="0" eaLnBrk="1" fontAlgn="base" hangingPunct="1">
        <a:spcBef>
          <a:spcPct val="0"/>
        </a:spcBef>
        <a:spcAft>
          <a:spcPct val="0"/>
        </a:spcAft>
        <a:defRPr sz="2000" b="1">
          <a:solidFill>
            <a:srgbClr val="FFCC00"/>
          </a:solidFill>
          <a:latin typeface="Arial" charset="0"/>
        </a:defRPr>
      </a:lvl5pPr>
      <a:lvl6pPr marL="457200" algn="l" rtl="0" eaLnBrk="1" fontAlgn="base" hangingPunct="1">
        <a:spcBef>
          <a:spcPct val="0"/>
        </a:spcBef>
        <a:spcAft>
          <a:spcPct val="0"/>
        </a:spcAft>
        <a:defRPr sz="2000" b="1">
          <a:solidFill>
            <a:schemeClr val="bg1"/>
          </a:solidFill>
          <a:latin typeface="Arial" charset="0"/>
        </a:defRPr>
      </a:lvl6pPr>
      <a:lvl7pPr marL="914400" algn="l" rtl="0" eaLnBrk="1" fontAlgn="base" hangingPunct="1">
        <a:spcBef>
          <a:spcPct val="0"/>
        </a:spcBef>
        <a:spcAft>
          <a:spcPct val="0"/>
        </a:spcAft>
        <a:defRPr sz="2000" b="1">
          <a:solidFill>
            <a:schemeClr val="bg1"/>
          </a:solidFill>
          <a:latin typeface="Arial" charset="0"/>
        </a:defRPr>
      </a:lvl7pPr>
      <a:lvl8pPr marL="1371600" algn="l" rtl="0" eaLnBrk="1" fontAlgn="base" hangingPunct="1">
        <a:spcBef>
          <a:spcPct val="0"/>
        </a:spcBef>
        <a:spcAft>
          <a:spcPct val="0"/>
        </a:spcAft>
        <a:defRPr sz="2000" b="1">
          <a:solidFill>
            <a:schemeClr val="bg1"/>
          </a:solidFill>
          <a:latin typeface="Arial" charset="0"/>
        </a:defRPr>
      </a:lvl8pPr>
      <a:lvl9pPr marL="1828800" algn="l" rtl="0" eaLnBrk="1" fontAlgn="base" hangingPunct="1">
        <a:spcBef>
          <a:spcPct val="0"/>
        </a:spcBef>
        <a:spcAft>
          <a:spcPct val="0"/>
        </a:spcAft>
        <a:defRPr sz="2000" b="1">
          <a:solidFill>
            <a:schemeClr val="bg1"/>
          </a:solidFill>
          <a:latin typeface="Arial" charset="0"/>
        </a:defRPr>
      </a:lvl9pPr>
    </p:titleStyle>
    <p:bodyStyle>
      <a:lvl1pPr marL="342900" indent="-342900" algn="l" rtl="0" eaLnBrk="1" fontAlgn="base" hangingPunct="1">
        <a:spcBef>
          <a:spcPct val="20000"/>
        </a:spcBef>
        <a:spcAft>
          <a:spcPct val="0"/>
        </a:spcAft>
        <a:buClr>
          <a:srgbClr val="FF9900"/>
        </a:buClr>
        <a:buSzPct val="150000"/>
        <a:buChar char="•"/>
        <a:defRPr>
          <a:solidFill>
            <a:schemeClr val="tx2"/>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lr>
          <a:srgbClr val="FF9900"/>
        </a:buClr>
        <a:buSzPct val="125000"/>
        <a:buFont typeface="Arial" charset="0"/>
        <a:buChar char="–"/>
        <a:defRPr sz="1600">
          <a:solidFill>
            <a:schemeClr val="tx1"/>
          </a:solidFill>
          <a:latin typeface="Calibri" pitchFamily="34" charset="0"/>
          <a:ea typeface="ＭＳ Ｐゴシック" charset="-128"/>
          <a:cs typeface="Calibri" pitchFamily="34" charset="0"/>
        </a:defRPr>
      </a:lvl2pPr>
      <a:lvl3pPr marL="1143000" indent="-228600" algn="l" rtl="0" eaLnBrk="1" fontAlgn="base" hangingPunct="1">
        <a:spcBef>
          <a:spcPct val="20000"/>
        </a:spcBef>
        <a:spcAft>
          <a:spcPct val="0"/>
        </a:spcAft>
        <a:buClr>
          <a:srgbClr val="FF9900"/>
        </a:buClr>
        <a:buChar char="•"/>
        <a:defRPr sz="1400">
          <a:solidFill>
            <a:schemeClr val="tx1"/>
          </a:solidFill>
          <a:latin typeface="Calibri" pitchFamily="34" charset="0"/>
          <a:ea typeface="ＭＳ Ｐゴシック" charset="-128"/>
          <a:cs typeface="Calibri" pitchFamily="34" charset="0"/>
        </a:defRPr>
      </a:lvl3pPr>
      <a:lvl4pPr marL="1600200" indent="-228600" algn="l" rtl="0" eaLnBrk="1" fontAlgn="base" hangingPunct="1">
        <a:spcBef>
          <a:spcPct val="20000"/>
        </a:spcBef>
        <a:spcAft>
          <a:spcPct val="0"/>
        </a:spcAft>
        <a:buClr>
          <a:srgbClr val="FF9900"/>
        </a:buClr>
        <a:buFont typeface="Arial" charset="0"/>
        <a:buChar char="–"/>
        <a:defRPr sz="1200">
          <a:solidFill>
            <a:schemeClr val="tx1"/>
          </a:solidFill>
          <a:latin typeface="Calibri" pitchFamily="34" charset="0"/>
          <a:ea typeface="ＭＳ Ｐゴシック" charset="-128"/>
          <a:cs typeface="Calibri" pitchFamily="34" charset="0"/>
        </a:defRPr>
      </a:lvl4pPr>
      <a:lvl5pPr marL="2057400" indent="-228600" algn="l" rtl="0" eaLnBrk="1" fontAlgn="base" hangingPunct="1">
        <a:spcBef>
          <a:spcPct val="20000"/>
        </a:spcBef>
        <a:spcAft>
          <a:spcPct val="0"/>
        </a:spcAft>
        <a:buClr>
          <a:srgbClr val="FF9900"/>
        </a:buClr>
        <a:buFont typeface="Arial" charset="0"/>
        <a:buChar char="»"/>
        <a:defRPr sz="1000">
          <a:solidFill>
            <a:schemeClr val="tx1"/>
          </a:solidFill>
          <a:latin typeface="Calibri" pitchFamily="34" charset="0"/>
          <a:ea typeface="ＭＳ Ｐゴシック" charset="-128"/>
          <a:cs typeface="Calibri" pitchFamily="34" charset="0"/>
        </a:defRPr>
      </a:lvl5pPr>
      <a:lvl6pPr marL="2514600" indent="-228600" algn="l" rtl="0" eaLnBrk="1" fontAlgn="base" hangingPunct="1">
        <a:spcBef>
          <a:spcPct val="20000"/>
        </a:spcBef>
        <a:spcAft>
          <a:spcPct val="0"/>
        </a:spcAft>
        <a:buClr>
          <a:srgbClr val="FF9900"/>
        </a:buClr>
        <a:buFont typeface="Arial" charset="0"/>
        <a:buChar char="»"/>
        <a:defRPr sz="1000">
          <a:solidFill>
            <a:schemeClr val="tx1"/>
          </a:solidFill>
          <a:latin typeface="+mn-lt"/>
        </a:defRPr>
      </a:lvl6pPr>
      <a:lvl7pPr marL="2971800" indent="-228600" algn="l" rtl="0" eaLnBrk="1" fontAlgn="base" hangingPunct="1">
        <a:spcBef>
          <a:spcPct val="20000"/>
        </a:spcBef>
        <a:spcAft>
          <a:spcPct val="0"/>
        </a:spcAft>
        <a:buClr>
          <a:srgbClr val="FF9900"/>
        </a:buClr>
        <a:buFont typeface="Arial" charset="0"/>
        <a:buChar char="»"/>
        <a:defRPr sz="1000">
          <a:solidFill>
            <a:schemeClr val="tx1"/>
          </a:solidFill>
          <a:latin typeface="+mn-lt"/>
        </a:defRPr>
      </a:lvl7pPr>
      <a:lvl8pPr marL="3429000" indent="-228600" algn="l" rtl="0" eaLnBrk="1" fontAlgn="base" hangingPunct="1">
        <a:spcBef>
          <a:spcPct val="20000"/>
        </a:spcBef>
        <a:spcAft>
          <a:spcPct val="0"/>
        </a:spcAft>
        <a:buClr>
          <a:srgbClr val="FF9900"/>
        </a:buClr>
        <a:buFont typeface="Arial" charset="0"/>
        <a:buChar char="»"/>
        <a:defRPr sz="1000">
          <a:solidFill>
            <a:schemeClr val="tx1"/>
          </a:solidFill>
          <a:latin typeface="+mn-lt"/>
        </a:defRPr>
      </a:lvl8pPr>
      <a:lvl9pPr marL="3886200" indent="-228600" algn="l" rtl="0" eaLnBrk="1" fontAlgn="base" hangingPunct="1">
        <a:spcBef>
          <a:spcPct val="20000"/>
        </a:spcBef>
        <a:spcAft>
          <a:spcPct val="0"/>
        </a:spcAft>
        <a:buClr>
          <a:srgbClr val="FF9900"/>
        </a:buClr>
        <a:buFont typeface="Arial" charset="0"/>
        <a:buChar char="»"/>
        <a:defRPr sz="1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7.jp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tif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9" Type="http://schemas.openxmlformats.org/officeDocument/2006/relationships/oleObject" Target="../embeddings/oleObject4.bin"/><Relationship Id="rId20" Type="http://schemas.openxmlformats.org/officeDocument/2006/relationships/image" Target="../media/image14.emf"/><Relationship Id="rId21" Type="http://schemas.openxmlformats.org/officeDocument/2006/relationships/image" Target="../media/image18.wmf"/><Relationship Id="rId22" Type="http://schemas.openxmlformats.org/officeDocument/2006/relationships/image" Target="../media/image19.png"/><Relationship Id="rId23" Type="http://schemas.openxmlformats.org/officeDocument/2006/relationships/image" Target="../media/image20.png"/><Relationship Id="rId24" Type="http://schemas.openxmlformats.org/officeDocument/2006/relationships/image" Target="../media/image21.jpeg"/><Relationship Id="rId25" Type="http://schemas.openxmlformats.org/officeDocument/2006/relationships/image" Target="../media/image7.jpg"/><Relationship Id="rId10" Type="http://schemas.openxmlformats.org/officeDocument/2006/relationships/oleObject" Target="../embeddings/oleObject5.bin"/><Relationship Id="rId11" Type="http://schemas.openxmlformats.org/officeDocument/2006/relationships/image" Target="../media/image11.emf"/><Relationship Id="rId12" Type="http://schemas.openxmlformats.org/officeDocument/2006/relationships/oleObject" Target="../embeddings/oleObject6.bin"/><Relationship Id="rId13" Type="http://schemas.openxmlformats.org/officeDocument/2006/relationships/image" Target="../media/image12.emf"/><Relationship Id="rId14" Type="http://schemas.openxmlformats.org/officeDocument/2006/relationships/image" Target="../media/image15.png"/><Relationship Id="rId15" Type="http://schemas.openxmlformats.org/officeDocument/2006/relationships/oleObject" Target="../embeddings/oleObject7.bin"/><Relationship Id="rId16" Type="http://schemas.openxmlformats.org/officeDocument/2006/relationships/image" Target="../media/image13.emf"/><Relationship Id="rId17" Type="http://schemas.openxmlformats.org/officeDocument/2006/relationships/image" Target="../media/image16.emf"/><Relationship Id="rId18" Type="http://schemas.openxmlformats.org/officeDocument/2006/relationships/image" Target="../media/image17.emf"/><Relationship Id="rId19" Type="http://schemas.openxmlformats.org/officeDocument/2006/relationships/oleObject" Target="../embeddings/oleObject8.bin"/><Relationship Id="rId1" Type="http://schemas.openxmlformats.org/officeDocument/2006/relationships/vmlDrawing" Target="../drawings/vmlDrawing1.vml"/><Relationship Id="rId2" Type="http://schemas.openxmlformats.org/officeDocument/2006/relationships/slideLayout" Target="../slideLayouts/slideLayout2.xml"/><Relationship Id="rId3" Type="http://schemas.openxmlformats.org/officeDocument/2006/relationships/notesSlide" Target="../notesSlides/notesSlide1.xml"/><Relationship Id="rId4" Type="http://schemas.openxmlformats.org/officeDocument/2006/relationships/oleObject" Target="../embeddings/oleObject1.bin"/><Relationship Id="rId5" Type="http://schemas.openxmlformats.org/officeDocument/2006/relationships/image" Target="../media/image9.emf"/><Relationship Id="rId6" Type="http://schemas.openxmlformats.org/officeDocument/2006/relationships/oleObject" Target="../embeddings/oleObject2.bin"/><Relationship Id="rId7" Type="http://schemas.openxmlformats.org/officeDocument/2006/relationships/oleObject" Target="../embeddings/oleObject3.bin"/><Relationship Id="rId8" Type="http://schemas.openxmlformats.org/officeDocument/2006/relationships/image" Target="../media/image10.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2.xml"/><Relationship Id="rId3" Type="http://schemas.openxmlformats.org/officeDocument/2006/relationships/image" Target="../media/image22.jpeg"/></Relationships>
</file>

<file path=ppt/slides/_rels/slide7.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image" Target="../media/image24.png"/><Relationship Id="rId5" Type="http://schemas.openxmlformats.org/officeDocument/2006/relationships/image" Target="../media/image25.png"/><Relationship Id="rId6" Type="http://schemas.openxmlformats.org/officeDocument/2006/relationships/image" Target="../media/image26.png"/><Relationship Id="rId7" Type="http://schemas.openxmlformats.org/officeDocument/2006/relationships/image" Target="../media/image27.jpeg"/><Relationship Id="rId8" Type="http://schemas.openxmlformats.org/officeDocument/2006/relationships/image" Target="../media/image28.png"/><Relationship Id="rId1" Type="http://schemas.openxmlformats.org/officeDocument/2006/relationships/slideLayout" Target="../slideLayouts/slideLayout8.xml"/><Relationship Id="rId2" Type="http://schemas.openxmlformats.org/officeDocument/2006/relationships/notesSlide" Target="../notesSlides/notesSlide3.xml"/></Relationships>
</file>

<file path=ppt/slides/_rels/slide8.xml.rels><?xml version="1.0" encoding="UTF-8" standalone="yes"?>
<Relationships xmlns="http://schemas.openxmlformats.org/package/2006/relationships"><Relationship Id="rId3" Type="http://schemas.openxmlformats.org/officeDocument/2006/relationships/image" Target="../media/image30.png"/><Relationship Id="rId4" Type="http://schemas.openxmlformats.org/officeDocument/2006/relationships/image" Target="../media/image31.png"/><Relationship Id="rId5" Type="http://schemas.openxmlformats.org/officeDocument/2006/relationships/image" Target="../media/image32.png"/><Relationship Id="rId6" Type="http://schemas.openxmlformats.org/officeDocument/2006/relationships/image" Target="../media/image33.png"/><Relationship Id="rId7" Type="http://schemas.openxmlformats.org/officeDocument/2006/relationships/image" Target="../media/image34.jpeg"/><Relationship Id="rId8" Type="http://schemas.openxmlformats.org/officeDocument/2006/relationships/image" Target="../media/image35.jpeg"/><Relationship Id="rId9" Type="http://schemas.openxmlformats.org/officeDocument/2006/relationships/image" Target="../media/image36.jpeg"/><Relationship Id="rId10" Type="http://schemas.openxmlformats.org/officeDocument/2006/relationships/image" Target="../media/image37.png"/><Relationship Id="rId1" Type="http://schemas.openxmlformats.org/officeDocument/2006/relationships/slideLayout" Target="../slideLayouts/slideLayout2.xml"/><Relationship Id="rId2" Type="http://schemas.openxmlformats.org/officeDocument/2006/relationships/image" Target="../media/image2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en-US" dirty="0" smtClean="0"/>
              <a:t>WebRTC for Bria</a:t>
            </a:r>
            <a:endParaRPr lang="en-US" dirty="0"/>
          </a:p>
        </p:txBody>
      </p:sp>
      <p:sp>
        <p:nvSpPr>
          <p:cNvPr id="3075" name="Rectangle 3"/>
          <p:cNvSpPr>
            <a:spLocks noGrp="1" noChangeArrowheads="1"/>
          </p:cNvSpPr>
          <p:nvPr>
            <p:ph type="subTitle" idx="1"/>
          </p:nvPr>
        </p:nvSpPr>
        <p:spPr/>
        <p:txBody>
          <a:bodyPr/>
          <a:lstStyle/>
          <a:p>
            <a:r>
              <a:rPr lang="en-US" dirty="0" smtClean="0"/>
              <a:t>Khris Kendrick</a:t>
            </a:r>
            <a:endParaRPr lang="en-US" dirty="0" smtClean="0"/>
          </a:p>
          <a:p>
            <a:r>
              <a:rPr lang="en-US" dirty="0" smtClean="0"/>
              <a:t>m: </a:t>
            </a:r>
            <a:r>
              <a:rPr lang="en-US" dirty="0" smtClean="0"/>
              <a:t>+</a:t>
            </a:r>
            <a:r>
              <a:rPr lang="en-US" dirty="0" smtClean="0"/>
              <a:t>1-9782900001</a:t>
            </a:r>
            <a:r>
              <a:rPr lang="en-US" dirty="0" smtClean="0"/>
              <a:t> </a:t>
            </a:r>
            <a:r>
              <a:rPr lang="en-US" dirty="0" smtClean="0"/>
              <a:t>| t: </a:t>
            </a:r>
            <a:r>
              <a:rPr lang="en-US" dirty="0" smtClean="0"/>
              <a:t>@</a:t>
            </a:r>
            <a:r>
              <a:rPr lang="en-US" dirty="0" err="1" smtClean="0"/>
              <a:t>khriskendrick</a:t>
            </a:r>
            <a:r>
              <a:rPr lang="en-US" dirty="0" smtClean="0"/>
              <a:t> </a:t>
            </a:r>
            <a:r>
              <a:rPr lang="en-US" dirty="0" smtClean="0"/>
              <a:t>| e: </a:t>
            </a:r>
            <a:r>
              <a:rPr lang="en-US" dirty="0" err="1" smtClean="0"/>
              <a:t>kkendrick@counterpath.com</a:t>
            </a:r>
            <a:endParaRPr lang="en-US" dirty="0" smtClean="0"/>
          </a:p>
          <a:p>
            <a:endParaRPr lang="en-US" dirty="0"/>
          </a:p>
          <a:p>
            <a:r>
              <a:rPr lang="en-US" dirty="0" smtClean="0"/>
              <a:t>January</a:t>
            </a:r>
            <a:r>
              <a:rPr lang="en-US" dirty="0" smtClean="0"/>
              <a:t> 2014</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ntroduction</a:t>
            </a:r>
            <a:endParaRPr lang="en-US" dirty="0"/>
          </a:p>
        </p:txBody>
      </p:sp>
      <p:sp>
        <p:nvSpPr>
          <p:cNvPr id="5" name="Content Placeholder 4"/>
          <p:cNvSpPr>
            <a:spLocks noGrp="1"/>
          </p:cNvSpPr>
          <p:nvPr>
            <p:ph sz="half" idx="1"/>
          </p:nvPr>
        </p:nvSpPr>
        <p:spPr/>
        <p:txBody>
          <a:bodyPr/>
          <a:lstStyle/>
          <a:p>
            <a:r>
              <a:rPr lang="en-US" sz="1400" dirty="0" smtClean="0"/>
              <a:t>CounterPath has developed for and developed a roadmap to support WebRTC</a:t>
            </a:r>
          </a:p>
          <a:p>
            <a:pPr lvl="1"/>
            <a:r>
              <a:rPr lang="en-US" sz="1200" dirty="0" smtClean="0"/>
              <a:t>CounterPath demonstrated a WebRTC demo at the 2013 Mobile World Congress event in Barcelona, Spain</a:t>
            </a:r>
          </a:p>
          <a:p>
            <a:pPr lvl="1"/>
            <a:r>
              <a:rPr lang="en-US" sz="1200" dirty="0" smtClean="0"/>
              <a:t>Currently, product roadmap plans for initial WebRTC solutions in 1H2014</a:t>
            </a:r>
          </a:p>
          <a:p>
            <a:r>
              <a:rPr lang="en-US" sz="1400" dirty="0" smtClean="0"/>
              <a:t>WebRTC has enjoyed significant hype in 2013 and is expected to continue to find solution niches in 2014 in the form of prototypes and initial deployments</a:t>
            </a:r>
            <a:endParaRPr lang="en-US" sz="1400" dirty="0"/>
          </a:p>
          <a:p>
            <a:pPr lvl="1"/>
            <a:r>
              <a:rPr lang="en-US" sz="1200" dirty="0" smtClean="0"/>
              <a:t>“The </a:t>
            </a:r>
            <a:r>
              <a:rPr lang="en-US" sz="1200" dirty="0"/>
              <a:t>good news for the WebRTC advocates is they can reuse posts that proclaim “WebRTC will be big next year.” –Dave </a:t>
            </a:r>
            <a:r>
              <a:rPr lang="en-US" sz="1200" dirty="0" err="1" smtClean="0"/>
              <a:t>Michels</a:t>
            </a:r>
            <a:endParaRPr lang="en-US" sz="1200" dirty="0" smtClean="0"/>
          </a:p>
          <a:p>
            <a:r>
              <a:rPr lang="en-US" sz="1400" dirty="0" smtClean="0"/>
              <a:t>CounterPath realizes a great fit for Bria based deployments and WebRTC</a:t>
            </a:r>
          </a:p>
          <a:p>
            <a:pPr lvl="1"/>
            <a:r>
              <a:rPr lang="en-US" sz="1200" dirty="0" smtClean="0"/>
              <a:t>Augments browser-based communications</a:t>
            </a:r>
          </a:p>
        </p:txBody>
      </p:sp>
      <p:sp>
        <p:nvSpPr>
          <p:cNvPr id="4" name="Slide Number Placeholder 3"/>
          <p:cNvSpPr>
            <a:spLocks noGrp="1"/>
          </p:cNvSpPr>
          <p:nvPr>
            <p:ph type="sldNum" sz="quarter" idx="11"/>
          </p:nvPr>
        </p:nvSpPr>
        <p:spPr/>
        <p:txBody>
          <a:bodyPr/>
          <a:lstStyle/>
          <a:p>
            <a:fld id="{BBB771BC-7BB1-B34D-9FA1-1E8F536982B3}" type="slidenum">
              <a:rPr lang="en-US" smtClean="0"/>
              <a:pPr/>
              <a:t>2</a:t>
            </a:fld>
            <a:endParaRPr lang="en-US" dirty="0"/>
          </a:p>
        </p:txBody>
      </p:sp>
      <p:pic>
        <p:nvPicPr>
          <p:cNvPr id="9" name="Content Placeholder 8" descr="WebRTC-logo.jpg"/>
          <p:cNvPicPr>
            <a:picLocks noGrp="1" noChangeAspect="1"/>
          </p:cNvPicPr>
          <p:nvPr>
            <p:ph sz="half" idx="2"/>
          </p:nvPr>
        </p:nvPicPr>
        <p:blipFill>
          <a:blip r:embed="rId2">
            <a:extLst>
              <a:ext uri="{28A0092B-C50C-407E-A947-70E740481C1C}">
                <a14:useLocalDpi xmlns:a14="http://schemas.microsoft.com/office/drawing/2010/main" val="0"/>
              </a:ext>
            </a:extLst>
          </a:blip>
          <a:srcRect t="-34314" b="-34314"/>
          <a:stretch>
            <a:fillRect/>
          </a:stretch>
        </p:blipFill>
        <p:spPr/>
      </p:pic>
    </p:spTree>
    <p:extLst>
      <p:ext uri="{BB962C8B-B14F-4D97-AF65-F5344CB8AC3E}">
        <p14:creationId xmlns:p14="http://schemas.microsoft.com/office/powerpoint/2010/main" val="29408735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olution of Voice Over the Next 4 Years +</a:t>
            </a:r>
            <a:endParaRPr lang="en-US" dirty="0"/>
          </a:p>
        </p:txBody>
      </p:sp>
      <p:sp>
        <p:nvSpPr>
          <p:cNvPr id="4" name="Slide Number Placeholder 3"/>
          <p:cNvSpPr>
            <a:spLocks noGrp="1"/>
          </p:cNvSpPr>
          <p:nvPr>
            <p:ph type="sldNum" sz="quarter" idx="11"/>
          </p:nvPr>
        </p:nvSpPr>
        <p:spPr/>
        <p:txBody>
          <a:bodyPr/>
          <a:lstStyle/>
          <a:p>
            <a:pPr>
              <a:defRPr/>
            </a:pPr>
            <a:fld id="{DBD493B5-4902-4793-857F-9BC81B800585}" type="slidenum">
              <a:rPr lang="en-US" smtClean="0"/>
              <a:pPr>
                <a:defRPr/>
              </a:pPr>
              <a:t>3</a:t>
            </a:fld>
            <a:endParaRPr lang="en-US" dirty="0"/>
          </a:p>
        </p:txBody>
      </p:sp>
      <p:sp>
        <p:nvSpPr>
          <p:cNvPr id="6" name="TextBox 5"/>
          <p:cNvSpPr txBox="1"/>
          <p:nvPr/>
        </p:nvSpPr>
        <p:spPr>
          <a:xfrm>
            <a:off x="467544" y="4587974"/>
            <a:ext cx="4657890" cy="215444"/>
          </a:xfrm>
          <a:prstGeom prst="rect">
            <a:avLst/>
          </a:prstGeom>
          <a:noFill/>
        </p:spPr>
        <p:txBody>
          <a:bodyPr wrap="square" rtlCol="0">
            <a:spAutoFit/>
          </a:bodyPr>
          <a:lstStyle/>
          <a:p>
            <a:pPr algn="l"/>
            <a:r>
              <a:rPr lang="en-US" sz="800" b="0" dirty="0" smtClean="0"/>
              <a:t>Source: </a:t>
            </a:r>
            <a:r>
              <a:rPr lang="en-US" sz="800" b="0" dirty="0"/>
              <a:t>Gartner, Market Trends: The Future Evolution of CSP Voice </a:t>
            </a:r>
            <a:r>
              <a:rPr lang="en-US" sz="800" b="0" dirty="0" smtClean="0"/>
              <a:t>Services; November 13, 2013  </a:t>
            </a:r>
            <a:endParaRPr lang="en-US" sz="800" b="0" dirty="0"/>
          </a:p>
        </p:txBody>
      </p:sp>
      <p:pic>
        <p:nvPicPr>
          <p:cNvPr id="7" name="Content Placeholder 4" descr="timing.tiff"/>
          <p:cNvPicPr>
            <a:picLocks noGrp="1" noChangeAspect="1"/>
          </p:cNvPicPr>
          <p:nvPr>
            <p:ph idx="1"/>
          </p:nvPr>
        </p:nvPicPr>
        <p:blipFill>
          <a:blip r:embed="rId2" cstate="print">
            <a:extLst>
              <a:ext uri="{28A0092B-C50C-407E-A947-70E740481C1C}">
                <a14:useLocalDpi xmlns:a14="http://schemas.microsoft.com/office/drawing/2010/main"/>
              </a:ext>
            </a:extLst>
          </a:blip>
          <a:srcRect t="-6740" b="-6740"/>
          <a:stretch>
            <a:fillRect/>
          </a:stretch>
        </p:blipFill>
        <p:spPr>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Tree>
    <p:extLst>
      <p:ext uri="{BB962C8B-B14F-4D97-AF65-F5344CB8AC3E}">
        <p14:creationId xmlns:p14="http://schemas.microsoft.com/office/powerpoint/2010/main" val="2524867324"/>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idx="1"/>
          </p:nvPr>
        </p:nvSpPr>
        <p:spPr/>
        <p:txBody>
          <a:bodyPr/>
          <a:lstStyle/>
          <a:p>
            <a:r>
              <a:rPr lang="en-US" dirty="0" smtClean="0"/>
              <a:t>WebRTC for Bria</a:t>
            </a:r>
            <a:endParaRPr lang="en-US" dirty="0"/>
          </a:p>
        </p:txBody>
      </p:sp>
      <p:sp>
        <p:nvSpPr>
          <p:cNvPr id="6" name="Content Placeholder 5"/>
          <p:cNvSpPr>
            <a:spLocks noGrp="1"/>
          </p:cNvSpPr>
          <p:nvPr>
            <p:ph sz="half" idx="2"/>
          </p:nvPr>
        </p:nvSpPr>
        <p:spPr/>
        <p:txBody>
          <a:bodyPr/>
          <a:lstStyle/>
          <a:p>
            <a:r>
              <a:rPr lang="en-US" sz="1200" b="1" dirty="0" smtClean="0"/>
              <a:t>Problem:</a:t>
            </a:r>
            <a:r>
              <a:rPr lang="en-US" sz="1200" dirty="0" smtClean="0"/>
              <a:t> Users are looking for a zero-download experience and want to “click-to-call” for customer support (i.e., into the Call Center)</a:t>
            </a:r>
          </a:p>
          <a:p>
            <a:r>
              <a:rPr lang="en-US" sz="1200" b="1" dirty="0" smtClean="0"/>
              <a:t>Solution:</a:t>
            </a:r>
            <a:r>
              <a:rPr lang="en-US" sz="1200" dirty="0" smtClean="0"/>
              <a:t> CounterPath’s WebRTC for Bria solution includes a professional services based implementation for web browser clients that support WebRTC that tie back to a Bria-based Call Center deployment</a:t>
            </a:r>
          </a:p>
          <a:p>
            <a:r>
              <a:rPr lang="en-US" sz="1200" b="1" dirty="0" smtClean="0"/>
              <a:t>Use Case:</a:t>
            </a:r>
            <a:r>
              <a:rPr lang="en-US" sz="1200" dirty="0" smtClean="0"/>
              <a:t> (1) User is on a web site of their product or service vendor. (2) They would like to click-to-call to obtain customer support and notice an icon to do so. (3) They click on the icon and a direct call is made into the IVR (similar to when they call the “toll free number”. (4) An agent using Bria (requires features not available in WebRTC) takes the call. (5) Leveraging CounterPath’s Bria capabilities the agent is able to send documents, show a video demonstration or other data channel based actions</a:t>
            </a:r>
          </a:p>
        </p:txBody>
      </p:sp>
      <p:sp>
        <p:nvSpPr>
          <p:cNvPr id="7" name="Text Placeholder 6"/>
          <p:cNvSpPr>
            <a:spLocks noGrp="1"/>
          </p:cNvSpPr>
          <p:nvPr>
            <p:ph type="body" sz="quarter" idx="3"/>
          </p:nvPr>
        </p:nvSpPr>
        <p:spPr/>
        <p:txBody>
          <a:bodyPr/>
          <a:lstStyle/>
          <a:p>
            <a:r>
              <a:rPr lang="en-US" dirty="0" smtClean="0"/>
              <a:t>WebRTC Enabled Bria Client</a:t>
            </a:r>
            <a:endParaRPr lang="en-US" dirty="0"/>
          </a:p>
        </p:txBody>
      </p:sp>
      <p:sp>
        <p:nvSpPr>
          <p:cNvPr id="8" name="Content Placeholder 7"/>
          <p:cNvSpPr>
            <a:spLocks noGrp="1"/>
          </p:cNvSpPr>
          <p:nvPr>
            <p:ph sz="quarter" idx="4"/>
          </p:nvPr>
        </p:nvSpPr>
        <p:spPr/>
        <p:txBody>
          <a:bodyPr/>
          <a:lstStyle/>
          <a:p>
            <a:r>
              <a:rPr lang="en-US" sz="1400" b="1" dirty="0"/>
              <a:t>Problem:</a:t>
            </a:r>
            <a:r>
              <a:rPr lang="en-US" sz="1400" dirty="0"/>
              <a:t> </a:t>
            </a:r>
            <a:r>
              <a:rPr lang="en-US" sz="1400" dirty="0" smtClean="0"/>
              <a:t>Users want to communicate from a feature rich desktop client (not via a web browser) to a WebRTC-based service </a:t>
            </a:r>
            <a:endParaRPr lang="en-US" sz="1400" dirty="0"/>
          </a:p>
          <a:p>
            <a:r>
              <a:rPr lang="en-US" sz="1400" b="1" dirty="0"/>
              <a:t>Solution:</a:t>
            </a:r>
            <a:r>
              <a:rPr lang="en-US" sz="1400" dirty="0"/>
              <a:t> CounterPath’s WebRTC </a:t>
            </a:r>
            <a:r>
              <a:rPr lang="en-US" sz="1400" dirty="0" smtClean="0"/>
              <a:t>enabled Bria client will support SIP/RTP as well as RESTful/RTP. In cases where the far end point is user WebRTC, the user can directly communicate with the WebRTC based end point.</a:t>
            </a:r>
            <a:endParaRPr lang="en-US" sz="1400" dirty="0"/>
          </a:p>
          <a:p>
            <a:r>
              <a:rPr lang="en-US" sz="1400" b="1" dirty="0"/>
              <a:t>Use Case:</a:t>
            </a:r>
            <a:r>
              <a:rPr lang="en-US" sz="1400" dirty="0"/>
              <a:t> (1) </a:t>
            </a:r>
            <a:r>
              <a:rPr lang="en-US" sz="1400" dirty="0" smtClean="0"/>
              <a:t>A user on a WebRTC based service would like to call a user using Bria. (</a:t>
            </a:r>
            <a:r>
              <a:rPr lang="en-US" sz="1400" dirty="0"/>
              <a:t>2) </a:t>
            </a:r>
            <a:r>
              <a:rPr lang="en-US" sz="1400" dirty="0" smtClean="0"/>
              <a:t>They call a WebRTC URL (or other identifier) to ring the Bria user. </a:t>
            </a:r>
            <a:r>
              <a:rPr lang="en-US" sz="1400" dirty="0"/>
              <a:t>(3) </a:t>
            </a:r>
            <a:r>
              <a:rPr lang="en-US" sz="1400" dirty="0" smtClean="0"/>
              <a:t>The Bria user would receive a call notification and accept the call. (4) </a:t>
            </a:r>
            <a:r>
              <a:rPr lang="en-US" sz="1400" dirty="0"/>
              <a:t>Leveraging CounterPath’s Bria capabilities the </a:t>
            </a:r>
            <a:r>
              <a:rPr lang="en-US" sz="1400" dirty="0" smtClean="0"/>
              <a:t>user is </a:t>
            </a:r>
            <a:r>
              <a:rPr lang="en-US" sz="1400" dirty="0"/>
              <a:t>able to send documents, </a:t>
            </a:r>
            <a:r>
              <a:rPr lang="en-US" sz="1400" dirty="0" smtClean="0"/>
              <a:t>pictures, or </a:t>
            </a:r>
            <a:r>
              <a:rPr lang="en-US" sz="1400" dirty="0"/>
              <a:t>other data channel </a:t>
            </a:r>
            <a:r>
              <a:rPr lang="en-US" sz="1400" dirty="0" smtClean="0"/>
              <a:t>based actions.</a:t>
            </a:r>
            <a:endParaRPr lang="en-US" sz="1400" dirty="0"/>
          </a:p>
        </p:txBody>
      </p:sp>
      <p:sp>
        <p:nvSpPr>
          <p:cNvPr id="3" name="Title 2"/>
          <p:cNvSpPr>
            <a:spLocks noGrp="1"/>
          </p:cNvSpPr>
          <p:nvPr>
            <p:ph type="title"/>
          </p:nvPr>
        </p:nvSpPr>
        <p:spPr/>
        <p:txBody>
          <a:bodyPr/>
          <a:lstStyle/>
          <a:p>
            <a:r>
              <a:rPr lang="en-US" dirty="0" smtClean="0"/>
              <a:t>CounterPath’s WebRTC Planned Solutions</a:t>
            </a:r>
            <a:endParaRPr lang="en-US" dirty="0"/>
          </a:p>
        </p:txBody>
      </p:sp>
      <p:sp>
        <p:nvSpPr>
          <p:cNvPr id="4" name="Slide Number Placeholder 3"/>
          <p:cNvSpPr>
            <a:spLocks noGrp="1"/>
          </p:cNvSpPr>
          <p:nvPr>
            <p:ph type="sldNum" sz="quarter" idx="11"/>
          </p:nvPr>
        </p:nvSpPr>
        <p:spPr/>
        <p:txBody>
          <a:bodyPr/>
          <a:lstStyle/>
          <a:p>
            <a:fld id="{BBB771BC-7BB1-B34D-9FA1-1E8F536982B3}" type="slidenum">
              <a:rPr lang="en-US" smtClean="0"/>
              <a:pPr/>
              <a:t>4</a:t>
            </a:fld>
            <a:endParaRPr lang="en-US" dirty="0"/>
          </a:p>
        </p:txBody>
      </p:sp>
    </p:spTree>
    <p:extLst>
      <p:ext uri="{BB962C8B-B14F-4D97-AF65-F5344CB8AC3E}">
        <p14:creationId xmlns:p14="http://schemas.microsoft.com/office/powerpoint/2010/main" val="36348922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143000" y="171451"/>
            <a:ext cx="8153400" cy="529829"/>
          </a:xfr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ormAutofit/>
          </a:bodyPr>
          <a:lstStyle/>
          <a:p>
            <a:r>
              <a:rPr lang="sv-SE" sz="2000" dirty="0" smtClean="0"/>
              <a:t>Enterprise Support </a:t>
            </a:r>
            <a:r>
              <a:rPr lang="sv-SE" sz="2000" dirty="0"/>
              <a:t>for </a:t>
            </a:r>
            <a:r>
              <a:rPr lang="sv-SE" sz="2000" dirty="0" err="1"/>
              <a:t>Remote</a:t>
            </a:r>
            <a:r>
              <a:rPr lang="sv-SE" sz="2000" dirty="0"/>
              <a:t> </a:t>
            </a:r>
            <a:r>
              <a:rPr lang="sv-SE" sz="2000" dirty="0" smtClean="0"/>
              <a:t> </a:t>
            </a:r>
            <a:r>
              <a:rPr lang="sv-SE" sz="2000" dirty="0" err="1" smtClean="0"/>
              <a:t>Workers</a:t>
            </a:r>
            <a:r>
              <a:rPr lang="sv-SE" sz="2000" dirty="0" smtClean="0"/>
              <a:t> </a:t>
            </a:r>
            <a:endParaRPr sz="2000" dirty="0"/>
          </a:p>
        </p:txBody>
      </p:sp>
      <p:sp>
        <p:nvSpPr>
          <p:cNvPr id="8195" name="Line 3"/>
          <p:cNvSpPr>
            <a:spLocks noChangeShapeType="1"/>
          </p:cNvSpPr>
          <p:nvPr/>
        </p:nvSpPr>
        <p:spPr bwMode="auto">
          <a:xfrm flipV="1">
            <a:off x="6011863" y="2031206"/>
            <a:ext cx="0" cy="8108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196" name="Line 4"/>
          <p:cNvSpPr>
            <a:spLocks noChangeShapeType="1"/>
          </p:cNvSpPr>
          <p:nvPr/>
        </p:nvSpPr>
        <p:spPr bwMode="auto">
          <a:xfrm>
            <a:off x="1476378" y="1437086"/>
            <a:ext cx="2892425" cy="2833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197" name="Line 5"/>
          <p:cNvSpPr>
            <a:spLocks noChangeShapeType="1"/>
          </p:cNvSpPr>
          <p:nvPr/>
        </p:nvSpPr>
        <p:spPr bwMode="auto">
          <a:xfrm flipH="1">
            <a:off x="5834063" y="1275161"/>
            <a:ext cx="2051050" cy="4560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198" name="Line 6"/>
          <p:cNvSpPr>
            <a:spLocks noChangeShapeType="1"/>
          </p:cNvSpPr>
          <p:nvPr/>
        </p:nvSpPr>
        <p:spPr bwMode="auto">
          <a:xfrm flipH="1">
            <a:off x="3203575" y="2122886"/>
            <a:ext cx="1252538" cy="9894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199" name="Oval 7"/>
          <p:cNvSpPr>
            <a:spLocks noChangeArrowheads="1"/>
          </p:cNvSpPr>
          <p:nvPr/>
        </p:nvSpPr>
        <p:spPr bwMode="auto">
          <a:xfrm>
            <a:off x="395538" y="3003799"/>
            <a:ext cx="3527425" cy="1782365"/>
          </a:xfrm>
          <a:prstGeom prst="ellipse">
            <a:avLst/>
          </a:prstGeom>
          <a:solidFill>
            <a:srgbClr val="6FFD6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8201" name="Object 9"/>
          <p:cNvGraphicFramePr>
            <a:graphicFrameLocks noChangeAspect="1"/>
          </p:cNvGraphicFramePr>
          <p:nvPr/>
        </p:nvGraphicFramePr>
        <p:xfrm>
          <a:off x="971550" y="3543301"/>
          <a:ext cx="590550" cy="507206"/>
        </p:xfrm>
        <a:graphic>
          <a:graphicData uri="http://schemas.openxmlformats.org/presentationml/2006/ole">
            <mc:AlternateContent xmlns:mc="http://schemas.openxmlformats.org/markup-compatibility/2006">
              <mc:Choice xmlns:v="urn:schemas-microsoft-com:vml" Requires="v">
                <p:oleObj spid="_x0000_s1098" name="Visio" r:id="rId4" imgW="623147" imgH="587018" progId="Visio.Drawing.11">
                  <p:embed/>
                </p:oleObj>
              </mc:Choice>
              <mc:Fallback>
                <p:oleObj name="Visio" r:id="rId4" imgW="623147" imgH="58701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3543301"/>
                        <a:ext cx="590550" cy="507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8202" name="Object 10"/>
          <p:cNvGraphicFramePr>
            <a:graphicFrameLocks noChangeAspect="1"/>
          </p:cNvGraphicFramePr>
          <p:nvPr/>
        </p:nvGraphicFramePr>
        <p:xfrm>
          <a:off x="1763716" y="3003949"/>
          <a:ext cx="623887" cy="440531"/>
        </p:xfrm>
        <a:graphic>
          <a:graphicData uri="http://schemas.openxmlformats.org/presentationml/2006/ole">
            <mc:AlternateContent xmlns:mc="http://schemas.openxmlformats.org/markup-compatibility/2006">
              <mc:Choice xmlns:v="urn:schemas-microsoft-com:vml" Requires="v">
                <p:oleObj spid="_x0000_s1099" name="Visio" r:id="rId6" imgW="623147" imgH="587018" progId="Visio.Drawing.11">
                  <p:embed/>
                </p:oleObj>
              </mc:Choice>
              <mc:Fallback>
                <p:oleObj name="Visio" r:id="rId6" imgW="623147" imgH="58701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716" y="3003949"/>
                        <a:ext cx="623887" cy="440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8203" name="Object 11"/>
          <p:cNvGraphicFramePr>
            <a:graphicFrameLocks noChangeAspect="1"/>
          </p:cNvGraphicFramePr>
          <p:nvPr/>
        </p:nvGraphicFramePr>
        <p:xfrm>
          <a:off x="1042988" y="3975498"/>
          <a:ext cx="481012" cy="472678"/>
        </p:xfrm>
        <a:graphic>
          <a:graphicData uri="http://schemas.openxmlformats.org/presentationml/2006/ole">
            <mc:AlternateContent xmlns:mc="http://schemas.openxmlformats.org/markup-compatibility/2006">
              <mc:Choice xmlns:v="urn:schemas-microsoft-com:vml" Requires="v">
                <p:oleObj spid="_x0000_s1100" name="Visio" r:id="rId7" imgW="593525" imgH="774042" progId="Visio.Drawing.11">
                  <p:embed/>
                </p:oleObj>
              </mc:Choice>
              <mc:Fallback>
                <p:oleObj name="Visio" r:id="rId7" imgW="593525" imgH="774042"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3975498"/>
                        <a:ext cx="481012" cy="472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8205" name="Object 13"/>
          <p:cNvGraphicFramePr>
            <a:graphicFrameLocks noChangeAspect="1"/>
          </p:cNvGraphicFramePr>
          <p:nvPr/>
        </p:nvGraphicFramePr>
        <p:xfrm>
          <a:off x="1524003" y="3257551"/>
          <a:ext cx="481013" cy="472679"/>
        </p:xfrm>
        <a:graphic>
          <a:graphicData uri="http://schemas.openxmlformats.org/presentationml/2006/ole">
            <mc:AlternateContent xmlns:mc="http://schemas.openxmlformats.org/markup-compatibility/2006">
              <mc:Choice xmlns:v="urn:schemas-microsoft-com:vml" Requires="v">
                <p:oleObj spid="_x0000_s1101" name="Visio" r:id="rId9" imgW="593525" imgH="774042" progId="Visio.Drawing.11">
                  <p:embed/>
                </p:oleObj>
              </mc:Choice>
              <mc:Fallback>
                <p:oleObj name="Visio" r:id="rId9" imgW="593525" imgH="774042"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3" y="3257551"/>
                        <a:ext cx="481013" cy="472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206" name="Text Box 14"/>
          <p:cNvSpPr txBox="1">
            <a:spLocks noChangeArrowheads="1"/>
          </p:cNvSpPr>
          <p:nvPr/>
        </p:nvSpPr>
        <p:spPr bwMode="auto">
          <a:xfrm>
            <a:off x="5868145" y="555527"/>
            <a:ext cx="2047592" cy="584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r>
              <a:rPr lang="sv-SE" sz="1600" dirty="0" err="1"/>
              <a:t>Home</a:t>
            </a:r>
            <a:r>
              <a:rPr lang="sv-SE" sz="1600" dirty="0"/>
              <a:t> </a:t>
            </a:r>
            <a:r>
              <a:rPr lang="sv-SE" sz="1600" dirty="0" err="1" smtClean="0"/>
              <a:t>user</a:t>
            </a:r>
            <a:endParaRPr lang="sv-SE" sz="1600" dirty="0" smtClean="0"/>
          </a:p>
          <a:p>
            <a:pPr eaLnBrk="1" hangingPunct="1"/>
            <a:r>
              <a:rPr lang="sv-SE" sz="1600" dirty="0" err="1" smtClean="0"/>
              <a:t>Remote</a:t>
            </a:r>
            <a:r>
              <a:rPr lang="sv-SE" sz="1600" dirty="0" smtClean="0"/>
              <a:t> </a:t>
            </a:r>
            <a:r>
              <a:rPr lang="sv-SE" sz="1600" dirty="0" err="1" smtClean="0"/>
              <a:t>Worker</a:t>
            </a:r>
            <a:endParaRPr lang="sv-SE" sz="1600" dirty="0"/>
          </a:p>
        </p:txBody>
      </p:sp>
      <p:sp>
        <p:nvSpPr>
          <p:cNvPr id="8207" name="Text Box 15"/>
          <p:cNvSpPr txBox="1">
            <a:spLocks noChangeArrowheads="1"/>
          </p:cNvSpPr>
          <p:nvPr/>
        </p:nvSpPr>
        <p:spPr bwMode="auto">
          <a:xfrm>
            <a:off x="418103" y="1801148"/>
            <a:ext cx="157597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r>
              <a:rPr lang="en-US" sz="1600" dirty="0"/>
              <a:t>Traveling user</a:t>
            </a:r>
          </a:p>
        </p:txBody>
      </p:sp>
      <p:sp>
        <p:nvSpPr>
          <p:cNvPr id="8208" name="Text Box 16"/>
          <p:cNvSpPr txBox="1">
            <a:spLocks noChangeArrowheads="1"/>
          </p:cNvSpPr>
          <p:nvPr/>
        </p:nvSpPr>
        <p:spPr bwMode="auto">
          <a:xfrm>
            <a:off x="6055248" y="1113236"/>
            <a:ext cx="108901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r>
              <a:rPr lang="en-US" sz="1400"/>
              <a:t>Home NAT</a:t>
            </a:r>
          </a:p>
        </p:txBody>
      </p:sp>
      <p:sp>
        <p:nvSpPr>
          <p:cNvPr id="13329" name="Line 17"/>
          <p:cNvSpPr>
            <a:spLocks noChangeShapeType="1"/>
          </p:cNvSpPr>
          <p:nvPr/>
        </p:nvSpPr>
        <p:spPr bwMode="auto">
          <a:xfrm>
            <a:off x="1547813" y="1437086"/>
            <a:ext cx="2087562" cy="216694"/>
          </a:xfrm>
          <a:prstGeom prst="line">
            <a:avLst/>
          </a:prstGeom>
          <a:noFill/>
          <a:ln w="57150">
            <a:pattFill prst="lgConfetti">
              <a:fgClr>
                <a:srgbClr val="00FF00"/>
              </a:fgClr>
              <a:bgClr>
                <a:srgbClr val="FFFFFF"/>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3330" name="Line 18"/>
          <p:cNvSpPr>
            <a:spLocks noChangeShapeType="1"/>
          </p:cNvSpPr>
          <p:nvPr/>
        </p:nvSpPr>
        <p:spPr bwMode="auto">
          <a:xfrm flipH="1">
            <a:off x="5940425" y="1275161"/>
            <a:ext cx="1944688" cy="432197"/>
          </a:xfrm>
          <a:prstGeom prst="line">
            <a:avLst/>
          </a:prstGeom>
          <a:noFill/>
          <a:ln w="571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211" name="Text Box 19"/>
          <p:cNvSpPr txBox="1">
            <a:spLocks noChangeArrowheads="1"/>
          </p:cNvSpPr>
          <p:nvPr/>
        </p:nvSpPr>
        <p:spPr bwMode="auto">
          <a:xfrm>
            <a:off x="3657600" y="3086100"/>
            <a:ext cx="193516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r>
              <a:rPr lang="sv-SE" sz="1600" dirty="0"/>
              <a:t>SIP </a:t>
            </a:r>
            <a:r>
              <a:rPr lang="sv-SE" sz="1600" dirty="0" err="1"/>
              <a:t>capable</a:t>
            </a:r>
            <a:r>
              <a:rPr lang="sv-SE" sz="1600" dirty="0"/>
              <a:t> </a:t>
            </a:r>
            <a:r>
              <a:rPr lang="sv-SE" sz="1600" dirty="0" err="1"/>
              <a:t>proxy-</a:t>
            </a:r>
            <a:r>
              <a:rPr lang="sv-SE" sz="1600" dirty="0" err="1" smtClean="0"/>
              <a:t>based</a:t>
            </a:r>
            <a:r>
              <a:rPr lang="sv-SE" sz="1600" dirty="0" smtClean="0"/>
              <a:t> </a:t>
            </a:r>
            <a:r>
              <a:rPr lang="sv-SE" sz="1600" dirty="0" err="1" smtClean="0"/>
              <a:t>firewall</a:t>
            </a:r>
            <a:r>
              <a:rPr lang="sv-SE" sz="1600" dirty="0" smtClean="0"/>
              <a:t> </a:t>
            </a:r>
            <a:endParaRPr lang="sv-SE" sz="1600" dirty="0"/>
          </a:p>
          <a:p>
            <a:pPr eaLnBrk="1" hangingPunct="1"/>
            <a:endParaRPr lang="sv-SE" sz="1600" dirty="0"/>
          </a:p>
        </p:txBody>
      </p:sp>
      <p:graphicFrame>
        <p:nvGraphicFramePr>
          <p:cNvPr id="8215" name="Object 23"/>
          <p:cNvGraphicFramePr>
            <a:graphicFrameLocks noChangeAspect="1"/>
          </p:cNvGraphicFramePr>
          <p:nvPr/>
        </p:nvGraphicFramePr>
        <p:xfrm>
          <a:off x="6726238" y="1329930"/>
          <a:ext cx="582612" cy="305990"/>
        </p:xfrm>
        <a:graphic>
          <a:graphicData uri="http://schemas.openxmlformats.org/presentationml/2006/ole">
            <mc:AlternateContent xmlns:mc="http://schemas.openxmlformats.org/markup-compatibility/2006">
              <mc:Choice xmlns:v="urn:schemas-microsoft-com:vml" Requires="v">
                <p:oleObj spid="_x0000_s1102" name="Visio" r:id="rId10" imgW="582326" imgH="407561" progId="Visio.Drawing.11">
                  <p:embed/>
                </p:oleObj>
              </mc:Choice>
              <mc:Fallback>
                <p:oleObj name="Visio" r:id="rId10" imgW="582326" imgH="407561"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26238" y="1329930"/>
                        <a:ext cx="582612" cy="305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216" name="Text Box 24"/>
          <p:cNvSpPr txBox="1">
            <a:spLocks noChangeArrowheads="1"/>
          </p:cNvSpPr>
          <p:nvPr/>
        </p:nvSpPr>
        <p:spPr bwMode="auto">
          <a:xfrm>
            <a:off x="2160973" y="1178772"/>
            <a:ext cx="103904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r>
              <a:rPr lang="en-US" sz="1400" dirty="0"/>
              <a:t>Hotel NAT</a:t>
            </a:r>
          </a:p>
        </p:txBody>
      </p:sp>
      <p:graphicFrame>
        <p:nvGraphicFramePr>
          <p:cNvPr id="8217" name="Object 25"/>
          <p:cNvGraphicFramePr>
            <a:graphicFrameLocks noChangeAspect="1"/>
          </p:cNvGraphicFramePr>
          <p:nvPr/>
        </p:nvGraphicFramePr>
        <p:xfrm>
          <a:off x="2311400" y="1437085"/>
          <a:ext cx="496888" cy="305990"/>
        </p:xfrm>
        <a:graphic>
          <a:graphicData uri="http://schemas.openxmlformats.org/presentationml/2006/ole">
            <mc:AlternateContent xmlns:mc="http://schemas.openxmlformats.org/markup-compatibility/2006">
              <mc:Choice xmlns:v="urn:schemas-microsoft-com:vml" Requires="v">
                <p:oleObj spid="_x0000_s1103" name="Visio" r:id="rId12" imgW="498879" imgH="407561" progId="Visio.Drawing.11">
                  <p:embed/>
                </p:oleObj>
              </mc:Choice>
              <mc:Fallback>
                <p:oleObj name="Visio" r:id="rId12" imgW="498879" imgH="407561"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11400" y="1437085"/>
                        <a:ext cx="496888" cy="305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3340" name="Line 28"/>
          <p:cNvSpPr>
            <a:spLocks noChangeShapeType="1"/>
          </p:cNvSpPr>
          <p:nvPr/>
        </p:nvSpPr>
        <p:spPr bwMode="auto">
          <a:xfrm flipV="1">
            <a:off x="2895603" y="2085976"/>
            <a:ext cx="1604963" cy="657225"/>
          </a:xfrm>
          <a:prstGeom prst="line">
            <a:avLst/>
          </a:prstGeom>
          <a:noFill/>
          <a:ln w="5715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pic>
        <p:nvPicPr>
          <p:cNvPr id="8221" name="Picture 29" descr="bild_140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51722" y="2787775"/>
            <a:ext cx="1851025" cy="844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222" name="Object 30"/>
          <p:cNvGraphicFramePr>
            <a:graphicFrameLocks noChangeAspect="1"/>
          </p:cNvGraphicFramePr>
          <p:nvPr/>
        </p:nvGraphicFramePr>
        <p:xfrm>
          <a:off x="6873875" y="2615805"/>
          <a:ext cx="700088" cy="496490"/>
        </p:xfrm>
        <a:graphic>
          <a:graphicData uri="http://schemas.openxmlformats.org/presentationml/2006/ole">
            <mc:AlternateContent xmlns:mc="http://schemas.openxmlformats.org/markup-compatibility/2006">
              <mc:Choice xmlns:v="urn:schemas-microsoft-com:vml" Requires="v">
                <p:oleObj spid="_x0000_s1104" name="Visio" r:id="rId15" imgW="1006450" imgH="1111606" progId="Visio.Drawing.11">
                  <p:embed/>
                </p:oleObj>
              </mc:Choice>
              <mc:Fallback>
                <p:oleObj name="Visio" r:id="rId15" imgW="1006450" imgH="1111606"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73875" y="2615805"/>
                        <a:ext cx="700088" cy="496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nvGrpSpPr>
          <p:cNvPr id="8223" name="Group 31"/>
          <p:cNvGrpSpPr>
            <a:grpSpLocks/>
          </p:cNvGrpSpPr>
          <p:nvPr/>
        </p:nvGrpSpPr>
        <p:grpSpPr bwMode="auto">
          <a:xfrm>
            <a:off x="7400928" y="2580086"/>
            <a:ext cx="195263" cy="189309"/>
            <a:chOff x="2807" y="1989"/>
            <a:chExt cx="125" cy="159"/>
          </a:xfrm>
        </p:grpSpPr>
        <p:pic>
          <p:nvPicPr>
            <p:cNvPr id="8248" name="Picture 3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49" y="2007"/>
              <a:ext cx="36"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49" name="Picture 3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49" y="2007"/>
              <a:ext cx="36" cy="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50" name="Oval 34"/>
            <p:cNvSpPr>
              <a:spLocks noChangeArrowheads="1"/>
            </p:cNvSpPr>
            <p:nvPr/>
          </p:nvSpPr>
          <p:spPr bwMode="auto">
            <a:xfrm>
              <a:off x="2859" y="2018"/>
              <a:ext cx="22" cy="22"/>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51" name="Line 35"/>
            <p:cNvSpPr>
              <a:spLocks noChangeShapeType="1"/>
            </p:cNvSpPr>
            <p:nvPr/>
          </p:nvSpPr>
          <p:spPr bwMode="auto">
            <a:xfrm flipV="1">
              <a:off x="2870" y="2040"/>
              <a:ext cx="1" cy="108"/>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52" name="Freeform 36"/>
            <p:cNvSpPr>
              <a:spLocks noEditPoints="1"/>
            </p:cNvSpPr>
            <p:nvPr/>
          </p:nvSpPr>
          <p:spPr bwMode="auto">
            <a:xfrm>
              <a:off x="2807" y="1989"/>
              <a:ext cx="125" cy="80"/>
            </a:xfrm>
            <a:custGeom>
              <a:avLst/>
              <a:gdLst>
                <a:gd name="T0" fmla="*/ 38 w 332"/>
                <a:gd name="T1" fmla="*/ 16 h 214"/>
                <a:gd name="T2" fmla="*/ 38 w 332"/>
                <a:gd name="T3" fmla="*/ 64 h 214"/>
                <a:gd name="T4" fmla="*/ 38 w 332"/>
                <a:gd name="T5" fmla="*/ 64 h 214"/>
                <a:gd name="T6" fmla="*/ 87 w 332"/>
                <a:gd name="T7" fmla="*/ 64 h 214"/>
                <a:gd name="T8" fmla="*/ 87 w 332"/>
                <a:gd name="T9" fmla="*/ 16 h 214"/>
                <a:gd name="T10" fmla="*/ 22 w 332"/>
                <a:gd name="T11" fmla="*/ 0 h 214"/>
                <a:gd name="T12" fmla="*/ 22 w 332"/>
                <a:gd name="T13" fmla="*/ 80 h 214"/>
                <a:gd name="T14" fmla="*/ 22 w 332"/>
                <a:gd name="T15" fmla="*/ 80 h 214"/>
                <a:gd name="T16" fmla="*/ 103 w 332"/>
                <a:gd name="T17" fmla="*/ 80 h 214"/>
                <a:gd name="T18" fmla="*/ 103 w 332"/>
                <a:gd name="T19" fmla="*/ 0 h 2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2" h="214">
                  <a:moveTo>
                    <a:pt x="102" y="43"/>
                  </a:moveTo>
                  <a:cubicBezTo>
                    <a:pt x="67" y="78"/>
                    <a:pt x="67" y="136"/>
                    <a:pt x="102" y="171"/>
                  </a:cubicBezTo>
                  <a:cubicBezTo>
                    <a:pt x="102" y="171"/>
                    <a:pt x="102" y="171"/>
                    <a:pt x="102" y="171"/>
                  </a:cubicBezTo>
                  <a:moveTo>
                    <a:pt x="230" y="171"/>
                  </a:moveTo>
                  <a:cubicBezTo>
                    <a:pt x="266" y="136"/>
                    <a:pt x="266" y="78"/>
                    <a:pt x="230" y="43"/>
                  </a:cubicBezTo>
                  <a:moveTo>
                    <a:pt x="59" y="0"/>
                  </a:moveTo>
                  <a:cubicBezTo>
                    <a:pt x="0" y="59"/>
                    <a:pt x="0" y="155"/>
                    <a:pt x="59" y="214"/>
                  </a:cubicBezTo>
                  <a:cubicBezTo>
                    <a:pt x="59" y="214"/>
                    <a:pt x="59" y="214"/>
                    <a:pt x="59" y="214"/>
                  </a:cubicBezTo>
                  <a:moveTo>
                    <a:pt x="273" y="214"/>
                  </a:moveTo>
                  <a:cubicBezTo>
                    <a:pt x="332" y="155"/>
                    <a:pt x="332" y="59"/>
                    <a:pt x="273" y="0"/>
                  </a:cubicBezTo>
                </a:path>
              </a:pathLst>
            </a:cu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53" name="Line 37"/>
            <p:cNvSpPr>
              <a:spLocks noChangeShapeType="1"/>
            </p:cNvSpPr>
            <p:nvPr/>
          </p:nvSpPr>
          <p:spPr bwMode="auto">
            <a:xfrm flipV="1">
              <a:off x="2870" y="2040"/>
              <a:ext cx="1" cy="95"/>
            </a:xfrm>
            <a:prstGeom prst="line">
              <a:avLst/>
            </a:prstGeom>
            <a:noFill/>
            <a:ln w="190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3352" name="Line 40"/>
          <p:cNvSpPr>
            <a:spLocks noChangeShapeType="1"/>
          </p:cNvSpPr>
          <p:nvPr/>
        </p:nvSpPr>
        <p:spPr bwMode="auto">
          <a:xfrm flipH="1" flipV="1">
            <a:off x="5994403" y="2057401"/>
            <a:ext cx="17463" cy="784622"/>
          </a:xfrm>
          <a:prstGeom prst="line">
            <a:avLst/>
          </a:prstGeom>
          <a:noFill/>
          <a:ln w="5715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8227" name="Group 41"/>
          <p:cNvGrpSpPr>
            <a:grpSpLocks/>
          </p:cNvGrpSpPr>
          <p:nvPr/>
        </p:nvGrpSpPr>
        <p:grpSpPr bwMode="auto">
          <a:xfrm>
            <a:off x="5735641" y="2571750"/>
            <a:ext cx="636587" cy="540544"/>
            <a:chOff x="1156" y="2160"/>
            <a:chExt cx="408" cy="454"/>
          </a:xfrm>
        </p:grpSpPr>
        <p:graphicFrame>
          <p:nvGraphicFramePr>
            <p:cNvPr id="8246" name="Object 42"/>
            <p:cNvGraphicFramePr>
              <a:graphicFrameLocks noChangeAspect="1"/>
            </p:cNvGraphicFramePr>
            <p:nvPr/>
          </p:nvGraphicFramePr>
          <p:xfrm>
            <a:off x="1156" y="2160"/>
            <a:ext cx="98" cy="228"/>
          </p:xfrm>
          <a:graphic>
            <a:graphicData uri="http://schemas.openxmlformats.org/presentationml/2006/ole">
              <mc:AlternateContent xmlns:mc="http://schemas.openxmlformats.org/markup-compatibility/2006">
                <mc:Choice xmlns:v="urn:schemas-microsoft-com:vml" Requires="v">
                  <p:oleObj spid="_x0000_s1105" name="Visio" r:id="rId19" imgW="250241" imgH="582778" progId="Visio.Drawing.11">
                    <p:embed/>
                  </p:oleObj>
                </mc:Choice>
                <mc:Fallback>
                  <p:oleObj name="Visio" r:id="rId19" imgW="250241" imgH="582778"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156" y="2160"/>
                          <a:ext cx="98"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247" name="Rectangle 43"/>
            <p:cNvSpPr>
              <a:spLocks noChangeArrowheads="1"/>
            </p:cNvSpPr>
            <p:nvPr/>
          </p:nvSpPr>
          <p:spPr bwMode="auto">
            <a:xfrm>
              <a:off x="1156" y="2342"/>
              <a:ext cx="408" cy="2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sv-SE" sz="1200" dirty="0"/>
                <a:t>802.11</a:t>
              </a:r>
            </a:p>
            <a:p>
              <a:pPr algn="ctr"/>
              <a:r>
                <a:rPr lang="sv-SE" sz="1200" dirty="0" err="1"/>
                <a:t>Hotspot</a:t>
              </a:r>
              <a:endParaRPr lang="sv-SE" sz="1200" dirty="0"/>
            </a:p>
          </p:txBody>
        </p:sp>
      </p:grpSp>
      <p:grpSp>
        <p:nvGrpSpPr>
          <p:cNvPr id="8228" name="Group 44"/>
          <p:cNvGrpSpPr>
            <a:grpSpLocks/>
          </p:cNvGrpSpPr>
          <p:nvPr/>
        </p:nvGrpSpPr>
        <p:grpSpPr bwMode="auto">
          <a:xfrm>
            <a:off x="3276600" y="1221582"/>
            <a:ext cx="2813050" cy="1378744"/>
            <a:chOff x="1020" y="1026"/>
            <a:chExt cx="1728" cy="1158"/>
          </a:xfrm>
        </p:grpSpPr>
        <p:sp>
          <p:nvSpPr>
            <p:cNvPr id="8244" name="Cloud"/>
            <p:cNvSpPr>
              <a:spLocks noChangeAspect="1" noEditPoints="1" noChangeArrowheads="1"/>
            </p:cNvSpPr>
            <p:nvPr/>
          </p:nvSpPr>
          <p:spPr bwMode="auto">
            <a:xfrm>
              <a:off x="1020" y="1026"/>
              <a:ext cx="1728" cy="1158"/>
            </a:xfrm>
            <a:custGeom>
              <a:avLst/>
              <a:gdLst>
                <a:gd name="T0" fmla="*/ 5 w 21600"/>
                <a:gd name="T1" fmla="*/ 579 h 21600"/>
                <a:gd name="T2" fmla="*/ 864 w 21600"/>
                <a:gd name="T3" fmla="*/ 1157 h 21600"/>
                <a:gd name="T4" fmla="*/ 1727 w 21600"/>
                <a:gd name="T5" fmla="*/ 579 h 21600"/>
                <a:gd name="T6" fmla="*/ 864 w 21600"/>
                <a:gd name="T7" fmla="*/ 66 h 21600"/>
                <a:gd name="T8" fmla="*/ 0 60000 65536"/>
                <a:gd name="T9" fmla="*/ 0 60000 65536"/>
                <a:gd name="T10" fmla="*/ 0 60000 65536"/>
                <a:gd name="T11" fmla="*/ 0 60000 65536"/>
                <a:gd name="T12" fmla="*/ 2975 w 21600"/>
                <a:gd name="T13" fmla="*/ 3264 h 21600"/>
                <a:gd name="T14" fmla="*/ 17088 w 21600"/>
                <a:gd name="T15" fmla="*/ 17328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8245" name="Text Box 46"/>
            <p:cNvSpPr txBox="1">
              <a:spLocks noChangeArrowheads="1"/>
            </p:cNvSpPr>
            <p:nvPr/>
          </p:nvSpPr>
          <p:spPr bwMode="auto">
            <a:xfrm>
              <a:off x="1448" y="1461"/>
              <a:ext cx="807"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r>
                <a:rPr lang="sv-SE"/>
                <a:t>Internet</a:t>
              </a:r>
              <a:endParaRPr lang="en-US"/>
            </a:p>
          </p:txBody>
        </p:sp>
      </p:grpSp>
      <p:grpSp>
        <p:nvGrpSpPr>
          <p:cNvPr id="8229" name="Group 47"/>
          <p:cNvGrpSpPr>
            <a:grpSpLocks/>
          </p:cNvGrpSpPr>
          <p:nvPr/>
        </p:nvGrpSpPr>
        <p:grpSpPr bwMode="auto">
          <a:xfrm>
            <a:off x="1258892" y="2139552"/>
            <a:ext cx="1692275" cy="873918"/>
            <a:chOff x="25" y="1797"/>
            <a:chExt cx="1066" cy="734"/>
          </a:xfrm>
        </p:grpSpPr>
        <p:sp>
          <p:nvSpPr>
            <p:cNvPr id="8242" name="Text Box 48"/>
            <p:cNvSpPr txBox="1">
              <a:spLocks noChangeArrowheads="1"/>
            </p:cNvSpPr>
            <p:nvPr/>
          </p:nvSpPr>
          <p:spPr bwMode="auto">
            <a:xfrm>
              <a:off x="25" y="1797"/>
              <a:ext cx="998" cy="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r>
                <a:rPr lang="en-US" sz="1600" dirty="0"/>
                <a:t>Remote SIP Connectivity module</a:t>
              </a:r>
            </a:p>
          </p:txBody>
        </p:sp>
        <p:pic>
          <p:nvPicPr>
            <p:cNvPr id="8243" name="Picture 49" descr="j022336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64" y="2304"/>
              <a:ext cx="22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363" name="Line 51"/>
          <p:cNvSpPr>
            <a:spLocks noChangeShapeType="1"/>
          </p:cNvSpPr>
          <p:nvPr/>
        </p:nvSpPr>
        <p:spPr bwMode="auto">
          <a:xfrm flipH="1">
            <a:off x="3347864" y="1657350"/>
            <a:ext cx="2824336" cy="1346448"/>
          </a:xfrm>
          <a:prstGeom prst="line">
            <a:avLst/>
          </a:prstGeom>
          <a:noFill/>
          <a:ln w="571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8232" name="Group 52"/>
          <p:cNvGrpSpPr>
            <a:grpSpLocks/>
          </p:cNvGrpSpPr>
          <p:nvPr/>
        </p:nvGrpSpPr>
        <p:grpSpPr bwMode="auto">
          <a:xfrm>
            <a:off x="6248402" y="4138618"/>
            <a:ext cx="2613025" cy="520304"/>
            <a:chOff x="3936" y="3572"/>
            <a:chExt cx="1646" cy="437"/>
          </a:xfrm>
        </p:grpSpPr>
        <p:sp>
          <p:nvSpPr>
            <p:cNvPr id="8240" name="Text Box 53"/>
            <p:cNvSpPr txBox="1">
              <a:spLocks noChangeArrowheads="1"/>
            </p:cNvSpPr>
            <p:nvPr/>
          </p:nvSpPr>
          <p:spPr bwMode="auto">
            <a:xfrm>
              <a:off x="4286" y="3751"/>
              <a:ext cx="1296"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spcBef>
                  <a:spcPct val="50000"/>
                </a:spcBef>
              </a:pPr>
              <a:r>
                <a:rPr lang="en-US" sz="1400" b="0" dirty="0" smtClean="0">
                  <a:ln>
                    <a:solidFill>
                      <a:srgbClr val="000000"/>
                    </a:solidFill>
                  </a:ln>
                </a:rPr>
                <a:t>Codec Negotiation</a:t>
              </a:r>
              <a:endParaRPr lang="en-US" sz="1400" b="0" dirty="0">
                <a:ln>
                  <a:solidFill>
                    <a:srgbClr val="000000"/>
                  </a:solidFill>
                </a:ln>
              </a:endParaRPr>
            </a:p>
          </p:txBody>
        </p:sp>
        <p:sp>
          <p:nvSpPr>
            <p:cNvPr id="8241" name="Line 54"/>
            <p:cNvSpPr>
              <a:spLocks noChangeShapeType="1"/>
            </p:cNvSpPr>
            <p:nvPr/>
          </p:nvSpPr>
          <p:spPr bwMode="auto">
            <a:xfrm flipH="1">
              <a:off x="3936" y="3572"/>
              <a:ext cx="336" cy="0"/>
            </a:xfrm>
            <a:prstGeom prst="line">
              <a:avLst/>
            </a:prstGeom>
            <a:noFill/>
            <a:ln w="571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ln>
                  <a:solidFill>
                    <a:srgbClr val="000000"/>
                  </a:solidFill>
                </a:ln>
              </a:endParaRPr>
            </a:p>
          </p:txBody>
        </p:sp>
      </p:grpSp>
      <p:grpSp>
        <p:nvGrpSpPr>
          <p:cNvPr id="8233" name="Group 55"/>
          <p:cNvGrpSpPr>
            <a:grpSpLocks/>
          </p:cNvGrpSpPr>
          <p:nvPr/>
        </p:nvGrpSpPr>
        <p:grpSpPr bwMode="auto">
          <a:xfrm>
            <a:off x="6248400" y="3600452"/>
            <a:ext cx="2895600" cy="308372"/>
            <a:chOff x="3936" y="3024"/>
            <a:chExt cx="1824" cy="259"/>
          </a:xfrm>
        </p:grpSpPr>
        <p:sp>
          <p:nvSpPr>
            <p:cNvPr id="8238" name="Line 56"/>
            <p:cNvSpPr>
              <a:spLocks noChangeShapeType="1"/>
            </p:cNvSpPr>
            <p:nvPr/>
          </p:nvSpPr>
          <p:spPr bwMode="auto">
            <a:xfrm flipV="1">
              <a:off x="3936" y="3140"/>
              <a:ext cx="336" cy="0"/>
            </a:xfrm>
            <a:prstGeom prst="line">
              <a:avLst/>
            </a:prstGeom>
            <a:noFill/>
            <a:ln w="5715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239" name="Text Box 57"/>
            <p:cNvSpPr txBox="1">
              <a:spLocks noChangeArrowheads="1"/>
            </p:cNvSpPr>
            <p:nvPr/>
          </p:nvSpPr>
          <p:spPr bwMode="auto">
            <a:xfrm>
              <a:off x="4272" y="3024"/>
              <a:ext cx="1488" cy="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spcBef>
                  <a:spcPct val="50000"/>
                </a:spcBef>
              </a:pPr>
              <a:r>
                <a:rPr lang="en-US" sz="1400"/>
                <a:t>Clear Media / Signal</a:t>
              </a:r>
            </a:p>
          </p:txBody>
        </p:sp>
      </p:grpSp>
      <p:sp>
        <p:nvSpPr>
          <p:cNvPr id="13370" name="Line 58"/>
          <p:cNvSpPr>
            <a:spLocks noChangeShapeType="1"/>
          </p:cNvSpPr>
          <p:nvPr/>
        </p:nvSpPr>
        <p:spPr bwMode="auto">
          <a:xfrm flipH="1">
            <a:off x="2895600" y="1943100"/>
            <a:ext cx="457200" cy="800100"/>
          </a:xfrm>
          <a:prstGeom prst="line">
            <a:avLst/>
          </a:prstGeom>
          <a:noFill/>
          <a:ln w="57150">
            <a:pattFill prst="lgConfetti">
              <a:fgClr>
                <a:srgbClr val="00FF00"/>
              </a:fgClr>
              <a:bgClr>
                <a:srgbClr val="FFFFFF"/>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8235" name="Group 59"/>
          <p:cNvGrpSpPr>
            <a:grpSpLocks/>
          </p:cNvGrpSpPr>
          <p:nvPr/>
        </p:nvGrpSpPr>
        <p:grpSpPr bwMode="auto">
          <a:xfrm>
            <a:off x="6228184" y="3257552"/>
            <a:ext cx="2819400" cy="522684"/>
            <a:chOff x="3984" y="2736"/>
            <a:chExt cx="1776" cy="439"/>
          </a:xfrm>
        </p:grpSpPr>
        <p:sp>
          <p:nvSpPr>
            <p:cNvPr id="8236" name="Line 60"/>
            <p:cNvSpPr>
              <a:spLocks noChangeShapeType="1"/>
            </p:cNvSpPr>
            <p:nvPr/>
          </p:nvSpPr>
          <p:spPr bwMode="auto">
            <a:xfrm flipH="1">
              <a:off x="3984" y="2852"/>
              <a:ext cx="336" cy="0"/>
            </a:xfrm>
            <a:prstGeom prst="line">
              <a:avLst/>
            </a:prstGeom>
            <a:noFill/>
            <a:ln w="57150">
              <a:pattFill prst="lgConfetti">
                <a:fgClr>
                  <a:srgbClr val="00FF00"/>
                </a:fgClr>
                <a:bgClr>
                  <a:srgbClr val="FFFFFF"/>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237" name="Text Box 61"/>
            <p:cNvSpPr txBox="1">
              <a:spLocks noChangeArrowheads="1"/>
            </p:cNvSpPr>
            <p:nvPr/>
          </p:nvSpPr>
          <p:spPr bwMode="auto">
            <a:xfrm>
              <a:off x="4368" y="2736"/>
              <a:ext cx="1392" cy="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spcBef>
                  <a:spcPct val="50000"/>
                </a:spcBef>
              </a:pPr>
              <a:r>
                <a:rPr lang="en-US" sz="1400"/>
                <a:t>Encrypted Media / Signal</a:t>
              </a:r>
            </a:p>
          </p:txBody>
        </p:sp>
      </p:grpSp>
      <p:grpSp>
        <p:nvGrpSpPr>
          <p:cNvPr id="64" name="Group 63"/>
          <p:cNvGrpSpPr/>
          <p:nvPr/>
        </p:nvGrpSpPr>
        <p:grpSpPr>
          <a:xfrm>
            <a:off x="6660232" y="2228850"/>
            <a:ext cx="1829456" cy="836658"/>
            <a:chOff x="4495800" y="835732"/>
            <a:chExt cx="4536504" cy="2583781"/>
          </a:xfrm>
        </p:grpSpPr>
        <p:pic>
          <p:nvPicPr>
            <p:cNvPr id="65" name="Picture 64"/>
            <p:cNvPicPr>
              <a:picLocks noChangeAspect="1"/>
            </p:cNvPicPr>
            <p:nvPr/>
          </p:nvPicPr>
          <p:blipFill rotWithShape="1">
            <a:blip r:embed="rId22" cstate="print">
              <a:extLst>
                <a:ext uri="{28A0092B-C50C-407E-A947-70E740481C1C}">
                  <a14:useLocalDpi xmlns:a14="http://schemas.microsoft.com/office/drawing/2010/main"/>
                </a:ext>
              </a:extLst>
            </a:blip>
            <a:srcRect/>
            <a:stretch/>
          </p:blipFill>
          <p:spPr>
            <a:xfrm>
              <a:off x="4495800" y="987574"/>
              <a:ext cx="4536504" cy="2431939"/>
            </a:xfrm>
            <a:prstGeom prst="rect">
              <a:avLst/>
            </a:prstGeom>
          </p:spPr>
        </p:pic>
        <p:sp>
          <p:nvSpPr>
            <p:cNvPr id="66" name="Rectangle 65"/>
            <p:cNvSpPr/>
            <p:nvPr/>
          </p:nvSpPr>
          <p:spPr bwMode="auto">
            <a:xfrm>
              <a:off x="8337451" y="835732"/>
              <a:ext cx="298648" cy="490364"/>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1" i="0" u="none" strike="noStrike" cap="none" normalizeH="0" baseline="0" smtClean="0">
                <a:ln>
                  <a:noFill/>
                </a:ln>
                <a:solidFill>
                  <a:schemeClr val="tx2"/>
                </a:solidFill>
                <a:effectLst/>
                <a:latin typeface="Arial" charset="0"/>
              </a:endParaRPr>
            </a:p>
          </p:txBody>
        </p:sp>
      </p:grpSp>
      <p:pic>
        <p:nvPicPr>
          <p:cNvPr id="68" name="Picture 67"/>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323528" y="857251"/>
            <a:ext cx="1550542" cy="915524"/>
          </a:xfrm>
          <a:prstGeom prst="rect">
            <a:avLst/>
          </a:prstGeom>
        </p:spPr>
      </p:pic>
      <p:grpSp>
        <p:nvGrpSpPr>
          <p:cNvPr id="69" name="Group 68"/>
          <p:cNvGrpSpPr/>
          <p:nvPr/>
        </p:nvGrpSpPr>
        <p:grpSpPr>
          <a:xfrm>
            <a:off x="1763688" y="4011910"/>
            <a:ext cx="1008112" cy="578342"/>
            <a:chOff x="4495800" y="835732"/>
            <a:chExt cx="4536504" cy="2583781"/>
          </a:xfrm>
        </p:grpSpPr>
        <p:pic>
          <p:nvPicPr>
            <p:cNvPr id="70" name="Picture 69"/>
            <p:cNvPicPr>
              <a:picLocks noChangeAspect="1"/>
            </p:cNvPicPr>
            <p:nvPr/>
          </p:nvPicPr>
          <p:blipFill rotWithShape="1">
            <a:blip r:embed="rId22" cstate="print">
              <a:extLst>
                <a:ext uri="{28A0092B-C50C-407E-A947-70E740481C1C}">
                  <a14:useLocalDpi xmlns:a14="http://schemas.microsoft.com/office/drawing/2010/main"/>
                </a:ext>
              </a:extLst>
            </a:blip>
            <a:srcRect/>
            <a:stretch/>
          </p:blipFill>
          <p:spPr>
            <a:xfrm>
              <a:off x="4495800" y="987574"/>
              <a:ext cx="4536504" cy="2431939"/>
            </a:xfrm>
            <a:prstGeom prst="rect">
              <a:avLst/>
            </a:prstGeom>
          </p:spPr>
        </p:pic>
        <p:sp>
          <p:nvSpPr>
            <p:cNvPr id="71" name="Rectangle 70"/>
            <p:cNvSpPr/>
            <p:nvPr/>
          </p:nvSpPr>
          <p:spPr bwMode="auto">
            <a:xfrm>
              <a:off x="8337451" y="835732"/>
              <a:ext cx="298648" cy="490364"/>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1" i="0" u="none" strike="noStrike" cap="none" normalizeH="0" baseline="0" smtClean="0">
                <a:ln>
                  <a:noFill/>
                </a:ln>
                <a:solidFill>
                  <a:schemeClr val="tx2"/>
                </a:solidFill>
                <a:effectLst/>
                <a:latin typeface="Arial" charset="0"/>
              </a:endParaRPr>
            </a:p>
          </p:txBody>
        </p:sp>
      </p:grpSp>
      <p:grpSp>
        <p:nvGrpSpPr>
          <p:cNvPr id="72" name="Group 71"/>
          <p:cNvGrpSpPr/>
          <p:nvPr/>
        </p:nvGrpSpPr>
        <p:grpSpPr>
          <a:xfrm>
            <a:off x="2555776" y="3435846"/>
            <a:ext cx="1008112" cy="578342"/>
            <a:chOff x="4495800" y="835732"/>
            <a:chExt cx="4536504" cy="2583781"/>
          </a:xfrm>
        </p:grpSpPr>
        <p:pic>
          <p:nvPicPr>
            <p:cNvPr id="73" name="Picture 72"/>
            <p:cNvPicPr>
              <a:picLocks noChangeAspect="1"/>
            </p:cNvPicPr>
            <p:nvPr/>
          </p:nvPicPr>
          <p:blipFill rotWithShape="1">
            <a:blip r:embed="rId22" cstate="print">
              <a:extLst>
                <a:ext uri="{28A0092B-C50C-407E-A947-70E740481C1C}">
                  <a14:useLocalDpi xmlns:a14="http://schemas.microsoft.com/office/drawing/2010/main"/>
                </a:ext>
              </a:extLst>
            </a:blip>
            <a:srcRect/>
            <a:stretch/>
          </p:blipFill>
          <p:spPr>
            <a:xfrm>
              <a:off x="4495800" y="987574"/>
              <a:ext cx="4536504" cy="2431939"/>
            </a:xfrm>
            <a:prstGeom prst="rect">
              <a:avLst/>
            </a:prstGeom>
          </p:spPr>
        </p:pic>
        <p:sp>
          <p:nvSpPr>
            <p:cNvPr id="74" name="Rectangle 73"/>
            <p:cNvSpPr/>
            <p:nvPr/>
          </p:nvSpPr>
          <p:spPr bwMode="auto">
            <a:xfrm>
              <a:off x="8337451" y="835732"/>
              <a:ext cx="298648" cy="490364"/>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1" i="0" u="none" strike="noStrike" cap="none" normalizeH="0" baseline="0" smtClean="0">
                <a:ln>
                  <a:noFill/>
                </a:ln>
                <a:solidFill>
                  <a:schemeClr val="tx2"/>
                </a:solidFill>
                <a:effectLst/>
                <a:latin typeface="Arial" charset="0"/>
              </a:endParaRPr>
            </a:p>
          </p:txBody>
        </p:sp>
      </p:grpSp>
      <p:pic>
        <p:nvPicPr>
          <p:cNvPr id="75" name="Picture 74"/>
          <p:cNvPicPr>
            <a:picLocks noChangeAspect="1"/>
          </p:cNvPicPr>
          <p:nvPr/>
        </p:nvPicPr>
        <p:blipFill>
          <a:blip r:embed="rId24" cstate="print">
            <a:extLst>
              <a:ext uri="{28A0092B-C50C-407E-A947-70E740481C1C}">
                <a14:useLocalDpi xmlns:a14="http://schemas.microsoft.com/office/drawing/2010/main" val="0"/>
              </a:ext>
            </a:extLst>
          </a:blip>
          <a:stretch>
            <a:fillRect/>
          </a:stretch>
        </p:blipFill>
        <p:spPr>
          <a:xfrm>
            <a:off x="7670130" y="664606"/>
            <a:ext cx="1473870" cy="973514"/>
          </a:xfrm>
          <a:prstGeom prst="rect">
            <a:avLst/>
          </a:prstGeom>
        </p:spPr>
      </p:pic>
      <p:sp>
        <p:nvSpPr>
          <p:cNvPr id="76" name="Line 54"/>
          <p:cNvSpPr>
            <a:spLocks noChangeShapeType="1"/>
          </p:cNvSpPr>
          <p:nvPr/>
        </p:nvSpPr>
        <p:spPr bwMode="auto">
          <a:xfrm flipH="1">
            <a:off x="6270848" y="4515966"/>
            <a:ext cx="533400" cy="0"/>
          </a:xfrm>
          <a:prstGeom prst="line">
            <a:avLst/>
          </a:prstGeom>
          <a:noFill/>
          <a:ln w="57150">
            <a:solidFill>
              <a:srgbClr val="66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ln>
                <a:solidFill>
                  <a:srgbClr val="0000FF"/>
                </a:solidFill>
              </a:ln>
            </a:endParaRPr>
          </a:p>
        </p:txBody>
      </p:sp>
      <p:sp>
        <p:nvSpPr>
          <p:cNvPr id="77" name="Text Box 53"/>
          <p:cNvSpPr txBox="1">
            <a:spLocks noChangeArrowheads="1"/>
          </p:cNvSpPr>
          <p:nvPr/>
        </p:nvSpPr>
        <p:spPr bwMode="auto">
          <a:xfrm>
            <a:off x="6835080" y="4011910"/>
            <a:ext cx="20574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spcBef>
                <a:spcPct val="50000"/>
              </a:spcBef>
            </a:pPr>
            <a:r>
              <a:rPr lang="en-US" sz="1400" b="0" dirty="0">
                <a:ln>
                  <a:solidFill>
                    <a:srgbClr val="000000"/>
                  </a:solidFill>
                </a:ln>
              </a:rPr>
              <a:t>VPN Tunnel</a:t>
            </a:r>
          </a:p>
        </p:txBody>
      </p:sp>
      <p:sp>
        <p:nvSpPr>
          <p:cNvPr id="78" name="Line 54"/>
          <p:cNvSpPr>
            <a:spLocks noChangeShapeType="1"/>
          </p:cNvSpPr>
          <p:nvPr/>
        </p:nvSpPr>
        <p:spPr bwMode="auto">
          <a:xfrm flipH="1">
            <a:off x="3419872" y="1563638"/>
            <a:ext cx="3384376" cy="1512168"/>
          </a:xfrm>
          <a:prstGeom prst="line">
            <a:avLst/>
          </a:prstGeom>
          <a:noFill/>
          <a:ln w="57150">
            <a:solidFill>
              <a:srgbClr val="66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ln>
                <a:solidFill>
                  <a:srgbClr val="0000FF"/>
                </a:solidFill>
              </a:ln>
            </a:endParaRPr>
          </a:p>
        </p:txBody>
      </p:sp>
      <p:sp>
        <p:nvSpPr>
          <p:cNvPr id="79" name="Line 54"/>
          <p:cNvSpPr>
            <a:spLocks noChangeShapeType="1"/>
          </p:cNvSpPr>
          <p:nvPr/>
        </p:nvSpPr>
        <p:spPr bwMode="auto">
          <a:xfrm flipH="1">
            <a:off x="7206952" y="1419622"/>
            <a:ext cx="461392" cy="0"/>
          </a:xfrm>
          <a:prstGeom prst="line">
            <a:avLst/>
          </a:prstGeom>
          <a:noFill/>
          <a:ln w="57150">
            <a:solidFill>
              <a:srgbClr val="66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ln>
                <a:solidFill>
                  <a:srgbClr val="0000FF"/>
                </a:solidFill>
              </a:ln>
            </a:endParaRPr>
          </a:p>
        </p:txBody>
      </p:sp>
      <p:pic>
        <p:nvPicPr>
          <p:cNvPr id="67" name="Content Placeholder 8" descr="WebRTC-logo.jpg"/>
          <p:cNvPicPr>
            <a:picLocks noGrp="1" noChangeAspect="1"/>
          </p:cNvPicPr>
          <p:nvPr>
            <p:ph sz="half" idx="4294967295"/>
          </p:nvPr>
        </p:nvPicPr>
        <p:blipFill>
          <a:blip r:embed="rId25">
            <a:extLst>
              <a:ext uri="{28A0092B-C50C-407E-A947-70E740481C1C}">
                <a14:useLocalDpi xmlns:a14="http://schemas.microsoft.com/office/drawing/2010/main" val="0"/>
              </a:ext>
            </a:extLst>
          </a:blip>
          <a:srcRect t="-34314" b="-34314"/>
          <a:stretch>
            <a:fillRect/>
          </a:stretch>
        </p:blipFill>
        <p:spPr>
          <a:xfrm>
            <a:off x="2462503" y="2628354"/>
            <a:ext cx="551136" cy="538138"/>
          </a:xfrm>
          <a:prstGeom prst="rect">
            <a:avLst/>
          </a:prstGeom>
        </p:spPr>
      </p:pic>
      <p:pic>
        <p:nvPicPr>
          <p:cNvPr id="80" name="Content Placeholder 8" descr="WebRTC-logo.jpg"/>
          <p:cNvPicPr>
            <a:picLocks noGrp="1" noChangeAspect="1"/>
          </p:cNvPicPr>
          <p:nvPr>
            <p:ph sz="half" idx="4294967295"/>
          </p:nvPr>
        </p:nvPicPr>
        <p:blipFill>
          <a:blip r:embed="rId25">
            <a:extLst>
              <a:ext uri="{28A0092B-C50C-407E-A947-70E740481C1C}">
                <a14:useLocalDpi xmlns:a14="http://schemas.microsoft.com/office/drawing/2010/main" val="0"/>
              </a:ext>
            </a:extLst>
          </a:blip>
          <a:srcRect t="-34314" b="-34314"/>
          <a:stretch>
            <a:fillRect/>
          </a:stretch>
        </p:blipFill>
        <p:spPr>
          <a:xfrm>
            <a:off x="8358240" y="2309181"/>
            <a:ext cx="702819" cy="686243"/>
          </a:xfrm>
          <a:prstGeom prst="rect">
            <a:avLst/>
          </a:prstGeom>
        </p:spPr>
      </p:pic>
    </p:spTree>
    <p:extLst>
      <p:ext uri="{BB962C8B-B14F-4D97-AF65-F5344CB8AC3E}">
        <p14:creationId xmlns:p14="http://schemas.microsoft.com/office/powerpoint/2010/main" val="301026158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33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35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330"/>
                                        </p:tgtEl>
                                        <p:attrNameLst>
                                          <p:attrName>style.visibility</p:attrName>
                                        </p:attrNameLst>
                                      </p:cBhvr>
                                      <p:to>
                                        <p:strVal val="visible"/>
                                      </p:to>
                                    </p:set>
                                  </p:childTnLst>
                                </p:cTn>
                              </p:par>
                            </p:childTnLst>
                          </p:cTn>
                        </p:par>
                        <p:par>
                          <p:cTn id="11" fill="hold" nodeType="afterGroup">
                            <p:stCondLst>
                              <p:cond delay="0"/>
                            </p:stCondLst>
                            <p:childTnLst>
                              <p:par>
                                <p:cTn id="12" presetID="35" presetClass="emph" presetSubtype="0" repeatCount="indefinite" fill="hold" grpId="1" nodeType="afterEffect">
                                  <p:stCondLst>
                                    <p:cond delay="0"/>
                                  </p:stCondLst>
                                  <p:childTnLst>
                                    <p:anim calcmode="discrete" valueType="str">
                                      <p:cBhvr>
                                        <p:cTn id="13" dur="1000" fill="hold"/>
                                        <p:tgtEl>
                                          <p:spTgt spid="13329"/>
                                        </p:tgtEl>
                                        <p:attrNameLst>
                                          <p:attrName>style.visibility</p:attrName>
                                        </p:attrNameLst>
                                      </p:cBhvr>
                                      <p:tavLst>
                                        <p:tav tm="0">
                                          <p:val>
                                            <p:strVal val="hidden"/>
                                          </p:val>
                                        </p:tav>
                                        <p:tav tm="50000">
                                          <p:val>
                                            <p:strVal val="visible"/>
                                          </p:val>
                                        </p:tav>
                                      </p:tavLst>
                                    </p:anim>
                                  </p:childTnLst>
                                </p:cTn>
                              </p:par>
                              <p:par>
                                <p:cTn id="14" presetID="35" presetClass="emph" presetSubtype="0" repeatCount="indefinite" fill="hold" grpId="0" nodeType="withEffect">
                                  <p:stCondLst>
                                    <p:cond delay="0"/>
                                  </p:stCondLst>
                                  <p:childTnLst>
                                    <p:anim calcmode="discrete" valueType="str">
                                      <p:cBhvr>
                                        <p:cTn id="15" dur="1000" fill="hold"/>
                                        <p:tgtEl>
                                          <p:spTgt spid="13340"/>
                                        </p:tgtEl>
                                        <p:attrNameLst>
                                          <p:attrName>style.visibility</p:attrName>
                                        </p:attrNameLst>
                                      </p:cBhvr>
                                      <p:tavLst>
                                        <p:tav tm="0">
                                          <p:val>
                                            <p:strVal val="hidden"/>
                                          </p:val>
                                        </p:tav>
                                        <p:tav tm="50000">
                                          <p:val>
                                            <p:strVal val="visible"/>
                                          </p:val>
                                        </p:tav>
                                      </p:tavLst>
                                    </p:anim>
                                  </p:childTnLst>
                                </p:cTn>
                              </p:par>
                              <p:par>
                                <p:cTn id="16" presetID="35" presetClass="emph" presetSubtype="0" repeatCount="indefinite" fill="hold" grpId="1" nodeType="withEffect">
                                  <p:stCondLst>
                                    <p:cond delay="0"/>
                                  </p:stCondLst>
                                  <p:childTnLst>
                                    <p:anim calcmode="discrete" valueType="str">
                                      <p:cBhvr>
                                        <p:cTn id="17" dur="1000" fill="hold"/>
                                        <p:tgtEl>
                                          <p:spTgt spid="13352"/>
                                        </p:tgtEl>
                                        <p:attrNameLst>
                                          <p:attrName>style.visibility</p:attrName>
                                        </p:attrNameLst>
                                      </p:cBhvr>
                                      <p:tavLst>
                                        <p:tav tm="0">
                                          <p:val>
                                            <p:strVal val="hidden"/>
                                          </p:val>
                                        </p:tav>
                                        <p:tav tm="50000">
                                          <p:val>
                                            <p:strVal val="visible"/>
                                          </p:val>
                                        </p:tav>
                                      </p:tavLst>
                                    </p:anim>
                                  </p:childTnLst>
                                </p:cTn>
                              </p:par>
                              <p:par>
                                <p:cTn id="18" presetID="35" presetClass="emph" presetSubtype="0" repeatCount="indefinite" fill="hold" grpId="1" nodeType="withEffect">
                                  <p:stCondLst>
                                    <p:cond delay="0"/>
                                  </p:stCondLst>
                                  <p:childTnLst>
                                    <p:anim calcmode="discrete" valueType="str">
                                      <p:cBhvr>
                                        <p:cTn id="19" dur="1000" fill="hold"/>
                                        <p:tgtEl>
                                          <p:spTgt spid="13330"/>
                                        </p:tgtEl>
                                        <p:attrNameLst>
                                          <p:attrName>style.visibility</p:attrName>
                                        </p:attrNameLst>
                                      </p:cBhvr>
                                      <p:tavLst>
                                        <p:tav tm="0">
                                          <p:val>
                                            <p:strVal val="hidden"/>
                                          </p:val>
                                        </p:tav>
                                        <p:tav tm="50000">
                                          <p:val>
                                            <p:strVal val="visible"/>
                                          </p:val>
                                        </p:tav>
                                      </p:tavLst>
                                    </p:anim>
                                  </p:childTnLst>
                                </p:cTn>
                              </p:par>
                              <p:par>
                                <p:cTn id="20" presetID="1" presetClass="entr" presetSubtype="0" fill="hold" grpId="0" nodeType="withEffect">
                                  <p:stCondLst>
                                    <p:cond delay="0"/>
                                  </p:stCondLst>
                                  <p:childTnLst>
                                    <p:set>
                                      <p:cBhvr>
                                        <p:cTn id="21" dur="1" fill="hold">
                                          <p:stCondLst>
                                            <p:cond delay="0"/>
                                          </p:stCondLst>
                                        </p:cTn>
                                        <p:tgtEl>
                                          <p:spTgt spid="13363"/>
                                        </p:tgtEl>
                                        <p:attrNameLst>
                                          <p:attrName>style.visibility</p:attrName>
                                        </p:attrNameLst>
                                      </p:cBhvr>
                                      <p:to>
                                        <p:strVal val="visible"/>
                                      </p:to>
                                    </p:set>
                                  </p:childTnLst>
                                </p:cTn>
                              </p:par>
                              <p:par>
                                <p:cTn id="22" presetID="35" presetClass="emph" presetSubtype="0" repeatCount="indefinite" fill="hold" grpId="1" nodeType="withEffect">
                                  <p:stCondLst>
                                    <p:cond delay="0"/>
                                  </p:stCondLst>
                                  <p:childTnLst>
                                    <p:anim calcmode="discrete" valueType="str">
                                      <p:cBhvr>
                                        <p:cTn id="23" dur="1000" fill="hold"/>
                                        <p:tgtEl>
                                          <p:spTgt spid="13363"/>
                                        </p:tgtEl>
                                        <p:attrNameLst>
                                          <p:attrName>style.visibility</p:attrName>
                                        </p:attrNameLst>
                                      </p:cBhvr>
                                      <p:tavLst>
                                        <p:tav tm="0">
                                          <p:val>
                                            <p:strVal val="hidden"/>
                                          </p:val>
                                        </p:tav>
                                        <p:tav tm="50000">
                                          <p:val>
                                            <p:strVal val="visible"/>
                                          </p:val>
                                        </p:tav>
                                      </p:tavLst>
                                    </p:anim>
                                  </p:childTnLst>
                                </p:cTn>
                              </p:par>
                            </p:childTnLst>
                          </p:cTn>
                        </p:par>
                        <p:par>
                          <p:cTn id="24" fill="hold" nodeType="afterGroup">
                            <p:stCondLst>
                              <p:cond delay="1000"/>
                            </p:stCondLst>
                            <p:childTnLst>
                              <p:par>
                                <p:cTn id="25" presetID="1" presetClass="entr" presetSubtype="0" fill="hold" grpId="0" nodeType="afterEffect">
                                  <p:stCondLst>
                                    <p:cond delay="0"/>
                                  </p:stCondLst>
                                  <p:childTnLst>
                                    <p:set>
                                      <p:cBhvr>
                                        <p:cTn id="26" dur="1" fill="hold">
                                          <p:stCondLst>
                                            <p:cond delay="0"/>
                                          </p:stCondLst>
                                        </p:cTn>
                                        <p:tgtEl>
                                          <p:spTgt spid="13370"/>
                                        </p:tgtEl>
                                        <p:attrNameLst>
                                          <p:attrName>style.visibility</p:attrName>
                                        </p:attrNameLst>
                                      </p:cBhvr>
                                      <p:to>
                                        <p:strVal val="visible"/>
                                      </p:to>
                                    </p:set>
                                  </p:childTnLst>
                                </p:cTn>
                              </p:par>
                            </p:childTnLst>
                          </p:cTn>
                        </p:par>
                        <p:par>
                          <p:cTn id="27" fill="hold" nodeType="afterGroup">
                            <p:stCondLst>
                              <p:cond delay="1000"/>
                            </p:stCondLst>
                            <p:childTnLst>
                              <p:par>
                                <p:cTn id="28" presetID="35" presetClass="emph" presetSubtype="0" repeatCount="indefinite" fill="hold" grpId="1" nodeType="afterEffect">
                                  <p:stCondLst>
                                    <p:cond delay="0"/>
                                  </p:stCondLst>
                                  <p:childTnLst>
                                    <p:anim calcmode="discrete" valueType="str">
                                      <p:cBhvr>
                                        <p:cTn id="29" dur="1000" fill="hold"/>
                                        <p:tgtEl>
                                          <p:spTgt spid="1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9" grpId="0" animBg="1"/>
      <p:bldP spid="13329" grpId="1" animBg="1"/>
      <p:bldP spid="13330" grpId="0" animBg="1"/>
      <p:bldP spid="13330" grpId="1" animBg="1"/>
      <p:bldP spid="13340" grpId="0" animBg="1"/>
      <p:bldP spid="13352" grpId="0" animBg="1"/>
      <p:bldP spid="13352" grpId="1" animBg="1"/>
      <p:bldP spid="13363" grpId="0" animBg="1"/>
      <p:bldP spid="13363" grpId="1" animBg="1"/>
      <p:bldP spid="13370" grpId="0" animBg="1"/>
      <p:bldP spid="13370"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ubrik 68"/>
          <p:cNvSpPr>
            <a:spLocks noGrp="1"/>
          </p:cNvSpPr>
          <p:nvPr>
            <p:ph type="title"/>
          </p:nvPr>
        </p:nvSpPr>
        <p:spPr/>
        <p:txBody>
          <a:bodyPr/>
          <a:lstStyle/>
          <a:p>
            <a:r>
              <a:rPr lang="en-US">
                <a:latin typeface="Arial" charset="0"/>
              </a:rPr>
              <a:t>The WebRTC Browser as a Softphone</a:t>
            </a:r>
          </a:p>
        </p:txBody>
      </p:sp>
      <p:sp>
        <p:nvSpPr>
          <p:cNvPr id="54275" name="Platshållare för innehåll 70"/>
          <p:cNvSpPr>
            <a:spLocks noGrp="1"/>
          </p:cNvSpPr>
          <p:nvPr>
            <p:ph idx="1"/>
          </p:nvPr>
        </p:nvSpPr>
        <p:spPr>
          <a:xfrm>
            <a:off x="381001" y="878681"/>
            <a:ext cx="4752975" cy="1000125"/>
          </a:xfrm>
        </p:spPr>
        <p:txBody>
          <a:bodyPr/>
          <a:lstStyle/>
          <a:p>
            <a:pPr marL="0" indent="0">
              <a:buClr>
                <a:srgbClr val="B71937"/>
              </a:buClr>
              <a:buFont typeface="Wingdings" charset="0"/>
              <a:buNone/>
            </a:pPr>
            <a:r>
              <a:rPr lang="en-US" sz="1600">
                <a:solidFill>
                  <a:srgbClr val="B30F41"/>
                </a:solidFill>
                <a:latin typeface="Arial" charset="0"/>
              </a:rPr>
              <a:t>Having the PBX/UC Softphone available everywhere, on every device having a browser, without any plug-in and not just for plain voice phone calls, but potentially also for HiFi HD telepresence quality, is of course a dream. </a:t>
            </a:r>
          </a:p>
        </p:txBody>
      </p:sp>
      <p:pic>
        <p:nvPicPr>
          <p:cNvPr id="54276" name="Bildobjekt 35" descr="SoftPhoneBrowserButtons2.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6852" y="2281839"/>
            <a:ext cx="3177065" cy="239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Platshållare för innehåll 70"/>
          <p:cNvSpPr txBox="1">
            <a:spLocks/>
          </p:cNvSpPr>
          <p:nvPr/>
        </p:nvSpPr>
        <p:spPr bwMode="auto">
          <a:xfrm>
            <a:off x="5438776" y="885826"/>
            <a:ext cx="3476625" cy="3879056"/>
          </a:xfrm>
          <a:prstGeom prst="rect">
            <a:avLst/>
          </a:prstGeom>
          <a:noFill/>
          <a:ln w="9525">
            <a:noFill/>
            <a:miter lim="800000"/>
            <a:headEnd/>
            <a:tailEnd/>
          </a:ln>
        </p:spPr>
        <p:txBody>
          <a:bodyPr lIns="0" tIns="0" rIns="0" bIns="0"/>
          <a:lstStyle>
            <a:lvl1pPr eaLnBrk="0" hangingPunct="0">
              <a:defRPr sz="2400" b="1">
                <a:solidFill>
                  <a:schemeClr val="tx1"/>
                </a:solidFill>
                <a:latin typeface="Arial" charset="0"/>
                <a:ea typeface="ＭＳ Ｐゴシック" charset="0"/>
                <a:cs typeface="Arial" charset="0"/>
              </a:defRPr>
            </a:lvl1pPr>
            <a:lvl2pPr marL="742950" indent="-285750" eaLnBrk="0" hangingPunct="0">
              <a:defRPr sz="2400" b="1">
                <a:solidFill>
                  <a:schemeClr val="tx1"/>
                </a:solidFill>
                <a:latin typeface="Arial" charset="0"/>
                <a:ea typeface="Arial" charset="0"/>
                <a:cs typeface="Arial" charset="0"/>
              </a:defRPr>
            </a:lvl2pPr>
            <a:lvl3pPr marL="1143000" indent="-228600" eaLnBrk="0" hangingPunct="0">
              <a:defRPr sz="2400" b="1">
                <a:solidFill>
                  <a:schemeClr val="tx1"/>
                </a:solidFill>
                <a:latin typeface="Arial" charset="0"/>
                <a:ea typeface="Arial" charset="0"/>
                <a:cs typeface="Arial" charset="0"/>
              </a:defRPr>
            </a:lvl3pPr>
            <a:lvl4pPr marL="1600200" indent="-228600" eaLnBrk="0" hangingPunct="0">
              <a:defRPr sz="2400" b="1">
                <a:solidFill>
                  <a:schemeClr val="tx1"/>
                </a:solidFill>
                <a:latin typeface="Arial" charset="0"/>
                <a:ea typeface="Arial" charset="0"/>
                <a:cs typeface="Arial" charset="0"/>
              </a:defRPr>
            </a:lvl4pPr>
            <a:lvl5pPr marL="2057400" indent="-228600" eaLnBrk="0" hangingPunct="0">
              <a:defRPr sz="2400" b="1">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b="1">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b="1">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b="1">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b="1">
                <a:solidFill>
                  <a:schemeClr val="tx1"/>
                </a:solidFill>
                <a:latin typeface="Arial" charset="0"/>
                <a:ea typeface="Arial" charset="0"/>
                <a:cs typeface="Arial" charset="0"/>
              </a:defRPr>
            </a:lvl9pPr>
          </a:lstStyle>
          <a:p>
            <a:pPr>
              <a:spcBef>
                <a:spcPct val="20000"/>
              </a:spcBef>
              <a:buClr>
                <a:srgbClr val="B71937"/>
              </a:buClr>
            </a:pPr>
            <a:r>
              <a:rPr lang="en-US" sz="1400" u="sng" dirty="0"/>
              <a:t>The </a:t>
            </a:r>
            <a:r>
              <a:rPr lang="en-US" sz="1400" u="sng" dirty="0" err="1"/>
              <a:t>Ingate</a:t>
            </a:r>
            <a:r>
              <a:rPr lang="en-US" sz="1400" u="sng" dirty="0"/>
              <a:t> PBX Companion brings it  to your PBX</a:t>
            </a:r>
            <a:endParaRPr lang="en-US" sz="1100" b="0" u="sng" dirty="0">
              <a:solidFill>
                <a:srgbClr val="0000FF"/>
              </a:solidFill>
            </a:endParaRPr>
          </a:p>
          <a:p>
            <a:pPr>
              <a:spcBef>
                <a:spcPct val="20000"/>
              </a:spcBef>
              <a:buClr>
                <a:srgbClr val="B71937"/>
              </a:buClr>
              <a:buFont typeface="Wingdings" charset="0"/>
              <a:buChar char="Ø"/>
            </a:pPr>
            <a:endParaRPr lang="en-US" sz="600" b="0" dirty="0">
              <a:solidFill>
                <a:srgbClr val="0000FF"/>
              </a:solidFill>
            </a:endParaRPr>
          </a:p>
          <a:p>
            <a:pPr>
              <a:spcBef>
                <a:spcPts val="600"/>
              </a:spcBef>
              <a:buClr>
                <a:srgbClr val="B71937"/>
              </a:buClr>
              <a:buFont typeface="Wingdings" charset="0"/>
              <a:buChar char="Ø"/>
            </a:pPr>
            <a:r>
              <a:rPr lang="en-US" sz="1100" b="0" dirty="0"/>
              <a:t>The browser becomes your Softphone by surfing to a simple webpage</a:t>
            </a:r>
          </a:p>
          <a:p>
            <a:pPr>
              <a:spcBef>
                <a:spcPts val="600"/>
              </a:spcBef>
              <a:buClr>
                <a:srgbClr val="B71937"/>
              </a:buClr>
              <a:buFont typeface="Wingdings" charset="0"/>
              <a:buChar char="Ø"/>
            </a:pPr>
            <a:r>
              <a:rPr lang="en-US" sz="1100" b="0" dirty="0"/>
              <a:t>The Registrar can be in the PBX or in the </a:t>
            </a:r>
            <a:r>
              <a:rPr lang="en-US" sz="1100" b="0" dirty="0" err="1"/>
              <a:t>Ingate</a:t>
            </a:r>
            <a:r>
              <a:rPr lang="en-US" sz="1100" b="0" dirty="0"/>
              <a:t> (numbers can still be integrated) </a:t>
            </a:r>
          </a:p>
          <a:p>
            <a:pPr>
              <a:spcBef>
                <a:spcPts val="600"/>
              </a:spcBef>
              <a:buClr>
                <a:srgbClr val="B71937"/>
              </a:buClr>
              <a:buFont typeface="Wingdings" charset="0"/>
              <a:buChar char="Ø"/>
            </a:pPr>
            <a:r>
              <a:rPr lang="en-US" sz="1100" b="0" dirty="0"/>
              <a:t>Interfaces to the PBX via the SIP Trunk Interface if other not available.</a:t>
            </a:r>
          </a:p>
          <a:p>
            <a:pPr>
              <a:spcBef>
                <a:spcPts val="600"/>
              </a:spcBef>
              <a:buClr>
                <a:srgbClr val="B71937"/>
              </a:buClr>
              <a:buFont typeface="Wingdings" charset="0"/>
              <a:buChar char="Ø"/>
            </a:pPr>
            <a:r>
              <a:rPr lang="en-US" sz="1100" b="0" dirty="0"/>
              <a:t>All proven </a:t>
            </a:r>
            <a:r>
              <a:rPr lang="en-US" sz="1100" b="0" dirty="0" err="1"/>
              <a:t>Ingate</a:t>
            </a:r>
            <a:r>
              <a:rPr lang="en-US" sz="1100" b="0" dirty="0"/>
              <a:t> E-SBC functions included and is the interface to SIP</a:t>
            </a:r>
          </a:p>
          <a:p>
            <a:pPr>
              <a:spcBef>
                <a:spcPts val="600"/>
              </a:spcBef>
              <a:buClr>
                <a:srgbClr val="B71937"/>
              </a:buClr>
              <a:buFont typeface="Wingdings" charset="0"/>
              <a:buChar char="Ø"/>
            </a:pPr>
            <a:r>
              <a:rPr lang="en-US" sz="1100" b="0" dirty="0"/>
              <a:t>SIP E-SBC authentication and security available in addition to web page login</a:t>
            </a:r>
          </a:p>
          <a:p>
            <a:pPr>
              <a:spcBef>
                <a:spcPts val="600"/>
              </a:spcBef>
              <a:buClr>
                <a:srgbClr val="B71937"/>
              </a:buClr>
              <a:buFont typeface="Wingdings" charset="0"/>
              <a:buChar char="Ø"/>
            </a:pPr>
            <a:r>
              <a:rPr lang="en-US" sz="1100" b="0" dirty="0"/>
              <a:t>Simple </a:t>
            </a:r>
            <a:r>
              <a:rPr lang="en-US" sz="1100" b="0" dirty="0" err="1"/>
              <a:t>Websocket</a:t>
            </a:r>
            <a:r>
              <a:rPr lang="en-US" sz="1100" b="0" dirty="0"/>
              <a:t> interface to the SIP UA in the </a:t>
            </a:r>
            <a:r>
              <a:rPr lang="en-US" sz="1100" b="0" dirty="0" err="1"/>
              <a:t>Ingate</a:t>
            </a:r>
            <a:r>
              <a:rPr lang="en-US" sz="1100" b="0" dirty="0"/>
              <a:t>, as well as a SIP proxy interface for building a full SIP Client</a:t>
            </a:r>
          </a:p>
          <a:p>
            <a:pPr>
              <a:spcBef>
                <a:spcPts val="600"/>
              </a:spcBef>
              <a:buClr>
                <a:srgbClr val="B71937"/>
              </a:buClr>
              <a:buFont typeface="Wingdings" charset="0"/>
              <a:buChar char="Ø"/>
            </a:pPr>
            <a:r>
              <a:rPr lang="en-US" sz="1100" b="0" dirty="0"/>
              <a:t>Any Web Server can be used. There </a:t>
            </a:r>
            <a:r>
              <a:rPr lang="en-US" sz="1100" b="0" dirty="0" err="1"/>
              <a:t>ís</a:t>
            </a:r>
            <a:r>
              <a:rPr lang="en-US" sz="1100" b="0" dirty="0"/>
              <a:t> one in the </a:t>
            </a:r>
            <a:r>
              <a:rPr lang="en-US" sz="1100" b="0" dirty="0" err="1"/>
              <a:t>Ingate</a:t>
            </a:r>
            <a:r>
              <a:rPr lang="en-US" sz="1100" b="0" dirty="0"/>
              <a:t>, if preferred</a:t>
            </a:r>
          </a:p>
          <a:p>
            <a:pPr>
              <a:spcBef>
                <a:spcPts val="600"/>
              </a:spcBef>
              <a:buClr>
                <a:srgbClr val="B71937"/>
              </a:buClr>
              <a:buFont typeface="Wingdings" charset="0"/>
              <a:buChar char="Ø"/>
            </a:pPr>
            <a:r>
              <a:rPr lang="en-US" sz="1100" b="0" dirty="0"/>
              <a:t>E-SBC, SIP </a:t>
            </a:r>
            <a:r>
              <a:rPr lang="en-US" sz="1100" b="0" dirty="0" err="1"/>
              <a:t>Trunking</a:t>
            </a:r>
            <a:r>
              <a:rPr lang="en-US" sz="1100" b="0" dirty="0"/>
              <a:t> as well as Q-TURN </a:t>
            </a:r>
            <a:r>
              <a:rPr lang="en-US" sz="1100" b="0" dirty="0" err="1"/>
              <a:t>QoS</a:t>
            </a:r>
            <a:r>
              <a:rPr lang="en-US" sz="1100" b="0" dirty="0"/>
              <a:t> and Accounting</a:t>
            </a:r>
          </a:p>
        </p:txBody>
      </p:sp>
    </p:spTree>
    <p:extLst>
      <p:ext uri="{BB962C8B-B14F-4D97-AF65-F5344CB8AC3E}">
        <p14:creationId xmlns:p14="http://schemas.microsoft.com/office/powerpoint/2010/main" val="127208051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7">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7">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7">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7">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7">
                                            <p:txEl>
                                              <p:pRg st="8" end="8"/>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uild="allAtOnce"/>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ubrik 68"/>
          <p:cNvSpPr>
            <a:spLocks noGrp="1"/>
          </p:cNvSpPr>
          <p:nvPr>
            <p:ph type="title"/>
          </p:nvPr>
        </p:nvSpPr>
        <p:spPr/>
        <p:txBody>
          <a:bodyPr/>
          <a:lstStyle/>
          <a:p>
            <a:r>
              <a:rPr lang="en-US">
                <a:latin typeface="Arial" charset="0"/>
              </a:rPr>
              <a:t>The WebRTC Browser as a Local Softphone</a:t>
            </a:r>
          </a:p>
        </p:txBody>
      </p:sp>
      <p:sp>
        <p:nvSpPr>
          <p:cNvPr id="55299" name="Platshållare för innehåll 70"/>
          <p:cNvSpPr>
            <a:spLocks noGrp="1"/>
          </p:cNvSpPr>
          <p:nvPr>
            <p:ph idx="1"/>
          </p:nvPr>
        </p:nvSpPr>
        <p:spPr>
          <a:xfrm>
            <a:off x="304801" y="644955"/>
            <a:ext cx="3209925" cy="4050506"/>
          </a:xfrm>
        </p:spPr>
        <p:txBody>
          <a:bodyPr/>
          <a:lstStyle/>
          <a:p>
            <a:pPr>
              <a:spcBef>
                <a:spcPts val="600"/>
              </a:spcBef>
              <a:buClr>
                <a:srgbClr val="B71937"/>
              </a:buClr>
            </a:pPr>
            <a:r>
              <a:rPr lang="en-US" sz="1100" b="0" dirty="0">
                <a:solidFill>
                  <a:srgbClr val="0000FF"/>
                </a:solidFill>
                <a:latin typeface="Arial" charset="0"/>
              </a:rPr>
              <a:t>Browser becomes your Softphone by surfing to a webpage</a:t>
            </a:r>
          </a:p>
          <a:p>
            <a:pPr>
              <a:spcBef>
                <a:spcPts val="600"/>
              </a:spcBef>
              <a:buClr>
                <a:srgbClr val="B71937"/>
              </a:buClr>
            </a:pPr>
            <a:r>
              <a:rPr lang="en-US" sz="1100" b="0" dirty="0">
                <a:solidFill>
                  <a:srgbClr val="0000FF"/>
                </a:solidFill>
                <a:latin typeface="Arial" charset="0"/>
              </a:rPr>
              <a:t>Can be a full SIP Client in JS in the browser, or just “a page of JS” where the SIP UA is in the </a:t>
            </a:r>
            <a:r>
              <a:rPr lang="en-US" sz="1100" b="0" dirty="0" err="1">
                <a:solidFill>
                  <a:srgbClr val="0000FF"/>
                </a:solidFill>
                <a:latin typeface="Arial" charset="0"/>
              </a:rPr>
              <a:t>Ingate</a:t>
            </a:r>
            <a:r>
              <a:rPr lang="en-US" sz="1100" b="0" dirty="0">
                <a:solidFill>
                  <a:srgbClr val="0000FF"/>
                </a:solidFill>
                <a:latin typeface="Arial" charset="0"/>
              </a:rPr>
              <a:t> (recommended)</a:t>
            </a:r>
          </a:p>
          <a:p>
            <a:pPr>
              <a:spcBef>
                <a:spcPts val="600"/>
              </a:spcBef>
              <a:buClr>
                <a:srgbClr val="B71937"/>
              </a:buClr>
            </a:pPr>
            <a:r>
              <a:rPr lang="en-US" sz="1100" b="0" dirty="0">
                <a:solidFill>
                  <a:srgbClr val="0000FF"/>
                </a:solidFill>
                <a:latin typeface="Arial" charset="0"/>
              </a:rPr>
              <a:t>Any Web Server can be used. There will be one in the </a:t>
            </a:r>
            <a:r>
              <a:rPr lang="en-US" sz="1100" b="0" dirty="0" err="1">
                <a:solidFill>
                  <a:srgbClr val="0000FF"/>
                </a:solidFill>
                <a:latin typeface="Arial" charset="0"/>
              </a:rPr>
              <a:t>Ingate</a:t>
            </a:r>
            <a:r>
              <a:rPr lang="en-US" sz="1100" b="0" dirty="0">
                <a:solidFill>
                  <a:srgbClr val="0000FF"/>
                </a:solidFill>
                <a:latin typeface="Arial" charset="0"/>
              </a:rPr>
              <a:t>, if preferred.</a:t>
            </a:r>
          </a:p>
          <a:p>
            <a:pPr>
              <a:spcBef>
                <a:spcPts val="600"/>
              </a:spcBef>
              <a:buClr>
                <a:srgbClr val="B71937"/>
              </a:buClr>
            </a:pPr>
            <a:r>
              <a:rPr lang="en-US" sz="1100" b="0" dirty="0">
                <a:solidFill>
                  <a:srgbClr val="008000"/>
                </a:solidFill>
                <a:latin typeface="Arial" charset="0"/>
              </a:rPr>
              <a:t>The Registrar can be in the PBX or in the </a:t>
            </a:r>
            <a:r>
              <a:rPr lang="en-US" sz="1100" b="0" dirty="0" err="1">
                <a:solidFill>
                  <a:srgbClr val="008000"/>
                </a:solidFill>
                <a:latin typeface="Arial" charset="0"/>
              </a:rPr>
              <a:t>Ingate</a:t>
            </a:r>
            <a:r>
              <a:rPr lang="en-US" sz="1100" b="0" dirty="0">
                <a:solidFill>
                  <a:srgbClr val="008000"/>
                </a:solidFill>
                <a:latin typeface="Arial" charset="0"/>
              </a:rPr>
              <a:t>. “Numbers” can be integrated via  the </a:t>
            </a:r>
            <a:r>
              <a:rPr lang="en-US" sz="1100" b="0" dirty="0" err="1">
                <a:solidFill>
                  <a:srgbClr val="008000"/>
                </a:solidFill>
                <a:latin typeface="Arial" charset="0"/>
              </a:rPr>
              <a:t>Ingate</a:t>
            </a:r>
            <a:r>
              <a:rPr lang="en-US" sz="1100" b="0" dirty="0">
                <a:solidFill>
                  <a:srgbClr val="008000"/>
                </a:solidFill>
                <a:latin typeface="Arial" charset="0"/>
              </a:rPr>
              <a:t> SIP Trunk page then.</a:t>
            </a:r>
          </a:p>
          <a:p>
            <a:pPr>
              <a:spcBef>
                <a:spcPts val="600"/>
              </a:spcBef>
              <a:buClr>
                <a:srgbClr val="B71937"/>
              </a:buClr>
            </a:pPr>
            <a:r>
              <a:rPr lang="en-US" sz="1100" b="0" dirty="0">
                <a:solidFill>
                  <a:srgbClr val="008000"/>
                </a:solidFill>
                <a:latin typeface="Arial" charset="0"/>
              </a:rPr>
              <a:t>SIP interface to the PBX via SIP Trunk Interface if other not available.</a:t>
            </a:r>
          </a:p>
          <a:p>
            <a:pPr>
              <a:spcBef>
                <a:spcPts val="600"/>
              </a:spcBef>
              <a:buClr>
                <a:srgbClr val="B71937"/>
              </a:buClr>
            </a:pPr>
            <a:r>
              <a:rPr lang="en-US" sz="1100" b="0" dirty="0">
                <a:latin typeface="Arial" charset="0"/>
              </a:rPr>
              <a:t>Authenticated WS or WSS interface to the PBX Companion, running </a:t>
            </a:r>
            <a:r>
              <a:rPr lang="en-US" sz="1100" b="0" dirty="0" err="1">
                <a:latin typeface="Arial" charset="0"/>
              </a:rPr>
              <a:t>Ingate’s</a:t>
            </a:r>
            <a:r>
              <a:rPr lang="en-US" sz="1100" b="0" dirty="0">
                <a:latin typeface="Arial" charset="0"/>
              </a:rPr>
              <a:t> </a:t>
            </a:r>
            <a:r>
              <a:rPr lang="en-US" sz="1100" b="0" dirty="0" err="1">
                <a:latin typeface="Arial" charset="0"/>
              </a:rPr>
              <a:t>RTCgate</a:t>
            </a:r>
            <a:r>
              <a:rPr lang="en-US" sz="1100" b="0" dirty="0">
                <a:latin typeface="Arial" charset="0"/>
              </a:rPr>
              <a:t> protocol and </a:t>
            </a:r>
            <a:r>
              <a:rPr lang="en-US" sz="1100" b="0" dirty="0" err="1">
                <a:latin typeface="Arial" charset="0"/>
              </a:rPr>
              <a:t>CONFgate</a:t>
            </a:r>
            <a:r>
              <a:rPr lang="en-US" sz="1100" b="0" dirty="0">
                <a:latin typeface="Arial" charset="0"/>
              </a:rPr>
              <a:t> protocol</a:t>
            </a:r>
          </a:p>
          <a:p>
            <a:pPr>
              <a:spcBef>
                <a:spcPts val="600"/>
              </a:spcBef>
              <a:buClr>
                <a:srgbClr val="B71937"/>
              </a:buClr>
            </a:pPr>
            <a:r>
              <a:rPr lang="en-US" sz="1100" b="0" dirty="0">
                <a:latin typeface="Arial" charset="0"/>
              </a:rPr>
              <a:t>The WS or WSS interface also includes  the SIP protocol, </a:t>
            </a:r>
            <a:r>
              <a:rPr lang="en-US" sz="1100" b="0" dirty="0" err="1">
                <a:latin typeface="Arial" charset="0"/>
              </a:rPr>
              <a:t>Ingate’s</a:t>
            </a:r>
            <a:r>
              <a:rPr lang="en-US" sz="1100" b="0" dirty="0">
                <a:latin typeface="Arial" charset="0"/>
              </a:rPr>
              <a:t> full SIP Proxy interface as if accessed as via UPD, TCP or TLS</a:t>
            </a:r>
          </a:p>
          <a:p>
            <a:pPr>
              <a:spcBef>
                <a:spcPts val="600"/>
              </a:spcBef>
              <a:buClr>
                <a:srgbClr val="B71937"/>
              </a:buClr>
            </a:pPr>
            <a:endParaRPr lang="en-US" sz="1400" b="0" dirty="0">
              <a:latin typeface="Arial" charset="0"/>
            </a:endParaRPr>
          </a:p>
        </p:txBody>
      </p:sp>
      <p:pic>
        <p:nvPicPr>
          <p:cNvPr id="55300" name="Bildobjekt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43350" y="1320229"/>
            <a:ext cx="5200650" cy="2621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Rektangel 44"/>
          <p:cNvSpPr/>
          <p:nvPr/>
        </p:nvSpPr>
        <p:spPr>
          <a:xfrm>
            <a:off x="8164513" y="2464420"/>
            <a:ext cx="69850" cy="260747"/>
          </a:xfrm>
          <a:prstGeom prst="rect">
            <a:avLst/>
          </a:prstGeom>
          <a:gradFill flip="none" rotWithShape="1">
            <a:gsLst>
              <a:gs pos="0">
                <a:schemeClr val="bg1">
                  <a:lumMod val="65000"/>
                </a:schemeClr>
              </a:gs>
              <a:gs pos="50000">
                <a:schemeClr val="bg1"/>
              </a:gs>
              <a:gs pos="100000">
                <a:schemeClr val="bg1">
                  <a:lumMod val="6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sv-SE">
              <a:latin typeface="Calibri" pitchFamily="34" charset="0"/>
              <a:cs typeface="Calibri" pitchFamily="34" charset="0"/>
            </a:endParaRPr>
          </a:p>
        </p:txBody>
      </p:sp>
      <p:sp>
        <p:nvSpPr>
          <p:cNvPr id="48" name="Rektangel 47"/>
          <p:cNvSpPr/>
          <p:nvPr/>
        </p:nvSpPr>
        <p:spPr>
          <a:xfrm rot="16200000">
            <a:off x="6772276" y="1089247"/>
            <a:ext cx="80963" cy="3281363"/>
          </a:xfrm>
          <a:prstGeom prst="rect">
            <a:avLst/>
          </a:prstGeom>
          <a:gradFill flip="none" rotWithShape="1">
            <a:gsLst>
              <a:gs pos="0">
                <a:schemeClr val="bg1">
                  <a:lumMod val="65000"/>
                </a:schemeClr>
              </a:gs>
              <a:gs pos="50000">
                <a:schemeClr val="bg1"/>
              </a:gs>
              <a:gs pos="100000">
                <a:schemeClr val="bg1">
                  <a:lumMod val="6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sv-SE" dirty="0">
                <a:latin typeface="Calibri" pitchFamily="34" charset="0"/>
                <a:cs typeface="Calibri" pitchFamily="34" charset="0"/>
              </a:rPr>
              <a:t> </a:t>
            </a:r>
          </a:p>
        </p:txBody>
      </p:sp>
      <p:sp>
        <p:nvSpPr>
          <p:cNvPr id="100" name="Rektangel 99"/>
          <p:cNvSpPr/>
          <p:nvPr/>
        </p:nvSpPr>
        <p:spPr>
          <a:xfrm>
            <a:off x="6057900" y="2753742"/>
            <a:ext cx="90488" cy="292894"/>
          </a:xfrm>
          <a:prstGeom prst="rect">
            <a:avLst/>
          </a:prstGeom>
          <a:gradFill flip="none" rotWithShape="1">
            <a:gsLst>
              <a:gs pos="0">
                <a:schemeClr val="bg1">
                  <a:lumMod val="65000"/>
                </a:schemeClr>
              </a:gs>
              <a:gs pos="50000">
                <a:schemeClr val="bg1"/>
              </a:gs>
              <a:gs pos="100000">
                <a:schemeClr val="bg1">
                  <a:lumMod val="6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sv-SE">
              <a:latin typeface="Calibri" pitchFamily="34" charset="0"/>
              <a:cs typeface="Calibri" pitchFamily="34" charset="0"/>
            </a:endParaRPr>
          </a:p>
        </p:txBody>
      </p:sp>
      <p:pic>
        <p:nvPicPr>
          <p:cNvPr id="55304" name="Bildobjekt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188200" y="2926382"/>
            <a:ext cx="935038" cy="460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Rektangel 100"/>
          <p:cNvSpPr/>
          <p:nvPr/>
        </p:nvSpPr>
        <p:spPr>
          <a:xfrm>
            <a:off x="7670800" y="2752551"/>
            <a:ext cx="90488" cy="292894"/>
          </a:xfrm>
          <a:prstGeom prst="rect">
            <a:avLst/>
          </a:prstGeom>
          <a:gradFill flip="none" rotWithShape="1">
            <a:gsLst>
              <a:gs pos="0">
                <a:schemeClr val="bg1">
                  <a:lumMod val="65000"/>
                </a:schemeClr>
              </a:gs>
              <a:gs pos="50000">
                <a:schemeClr val="bg1"/>
              </a:gs>
              <a:gs pos="100000">
                <a:schemeClr val="bg1">
                  <a:lumMod val="6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sv-SE">
              <a:latin typeface="Calibri" pitchFamily="34" charset="0"/>
              <a:cs typeface="Calibri" pitchFamily="34" charset="0"/>
            </a:endParaRPr>
          </a:p>
        </p:txBody>
      </p:sp>
      <p:sp>
        <p:nvSpPr>
          <p:cNvPr id="55306" name="TextBox 104"/>
          <p:cNvSpPr txBox="1">
            <a:spLocks noChangeArrowheads="1"/>
          </p:cNvSpPr>
          <p:nvPr/>
        </p:nvSpPr>
        <p:spPr bwMode="auto">
          <a:xfrm>
            <a:off x="6696076" y="2832323"/>
            <a:ext cx="6080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Arial" charset="0"/>
              </a:defRPr>
            </a:lvl1pPr>
            <a:lvl2pPr marL="742950" indent="-285750" eaLnBrk="0" hangingPunct="0">
              <a:defRPr sz="2400" b="1">
                <a:solidFill>
                  <a:schemeClr val="tx1"/>
                </a:solidFill>
                <a:latin typeface="Arial" charset="0"/>
                <a:ea typeface="Arial" charset="0"/>
                <a:cs typeface="Arial" charset="0"/>
              </a:defRPr>
            </a:lvl2pPr>
            <a:lvl3pPr marL="1143000" indent="-228600" eaLnBrk="0" hangingPunct="0">
              <a:defRPr sz="2400" b="1">
                <a:solidFill>
                  <a:schemeClr val="tx1"/>
                </a:solidFill>
                <a:latin typeface="Arial" charset="0"/>
                <a:ea typeface="Arial" charset="0"/>
                <a:cs typeface="Arial" charset="0"/>
              </a:defRPr>
            </a:lvl3pPr>
            <a:lvl4pPr marL="1600200" indent="-228600" eaLnBrk="0" hangingPunct="0">
              <a:defRPr sz="2400" b="1">
                <a:solidFill>
                  <a:schemeClr val="tx1"/>
                </a:solidFill>
                <a:latin typeface="Arial" charset="0"/>
                <a:ea typeface="Arial" charset="0"/>
                <a:cs typeface="Arial" charset="0"/>
              </a:defRPr>
            </a:lvl4pPr>
            <a:lvl5pPr marL="2057400" indent="-228600" eaLnBrk="0" hangingPunct="0">
              <a:defRPr sz="2400" b="1">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b="1">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b="1">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b="1">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b="1">
                <a:solidFill>
                  <a:schemeClr val="tx1"/>
                </a:solidFill>
                <a:latin typeface="Arial" charset="0"/>
                <a:ea typeface="Arial" charset="0"/>
                <a:cs typeface="Arial" charset="0"/>
              </a:defRPr>
            </a:lvl9pPr>
          </a:lstStyle>
          <a:p>
            <a:pPr eaLnBrk="1" hangingPunct="1"/>
            <a:r>
              <a:rPr lang="en-US" sz="1800">
                <a:latin typeface="Calibri" charset="0"/>
                <a:cs typeface="Calibri" charset="0"/>
              </a:rPr>
              <a:t>LAN</a:t>
            </a:r>
          </a:p>
        </p:txBody>
      </p:sp>
      <p:pic>
        <p:nvPicPr>
          <p:cNvPr id="55307" name="Picture 33" descr="laptop_comput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48576" y="1870298"/>
            <a:ext cx="1260475" cy="654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Freeform 105"/>
          <p:cNvSpPr/>
          <p:nvPr/>
        </p:nvSpPr>
        <p:spPr>
          <a:xfrm>
            <a:off x="5191125" y="1598835"/>
            <a:ext cx="1316038" cy="957263"/>
          </a:xfrm>
          <a:custGeom>
            <a:avLst/>
            <a:gdLst>
              <a:gd name="connsiteX0" fmla="*/ 2428875 w 3124200"/>
              <a:gd name="connsiteY0" fmla="*/ 3060700 h 3060700"/>
              <a:gd name="connsiteX1" fmla="*/ 2981325 w 3124200"/>
              <a:gd name="connsiteY1" fmla="*/ 2136775 h 3060700"/>
              <a:gd name="connsiteX2" fmla="*/ 1571625 w 3124200"/>
              <a:gd name="connsiteY2" fmla="*/ 641350 h 3060700"/>
              <a:gd name="connsiteX3" fmla="*/ 0 w 3124200"/>
              <a:gd name="connsiteY3" fmla="*/ 3175 h 3060700"/>
              <a:gd name="connsiteX0" fmla="*/ 3409950 w 4105275"/>
              <a:gd name="connsiteY0" fmla="*/ 2716212 h 2716212"/>
              <a:gd name="connsiteX1" fmla="*/ 3962400 w 4105275"/>
              <a:gd name="connsiteY1" fmla="*/ 1792287 h 2716212"/>
              <a:gd name="connsiteX2" fmla="*/ 2552700 w 4105275"/>
              <a:gd name="connsiteY2" fmla="*/ 296862 h 2716212"/>
              <a:gd name="connsiteX3" fmla="*/ 0 w 4105275"/>
              <a:gd name="connsiteY3" fmla="*/ 11112 h 2716212"/>
              <a:gd name="connsiteX0" fmla="*/ 3486150 w 4181475"/>
              <a:gd name="connsiteY0" fmla="*/ 2774950 h 2774950"/>
              <a:gd name="connsiteX1" fmla="*/ 4038600 w 4181475"/>
              <a:gd name="connsiteY1" fmla="*/ 1851025 h 2774950"/>
              <a:gd name="connsiteX2" fmla="*/ 2628900 w 4181475"/>
              <a:gd name="connsiteY2" fmla="*/ 355600 h 2774950"/>
              <a:gd name="connsiteX3" fmla="*/ 0 w 4181475"/>
              <a:gd name="connsiteY3" fmla="*/ 3175 h 2774950"/>
              <a:gd name="connsiteX0" fmla="*/ 3486150 w 3876675"/>
              <a:gd name="connsiteY0" fmla="*/ 2774950 h 2774950"/>
              <a:gd name="connsiteX1" fmla="*/ 3733800 w 3876675"/>
              <a:gd name="connsiteY1" fmla="*/ 1384300 h 2774950"/>
              <a:gd name="connsiteX2" fmla="*/ 2628900 w 3876675"/>
              <a:gd name="connsiteY2" fmla="*/ 355600 h 2774950"/>
              <a:gd name="connsiteX3" fmla="*/ 0 w 3876675"/>
              <a:gd name="connsiteY3" fmla="*/ 3175 h 2774950"/>
              <a:gd name="connsiteX0" fmla="*/ 3622627 w 3970289"/>
              <a:gd name="connsiteY0" fmla="*/ 2870485 h 2870485"/>
              <a:gd name="connsiteX1" fmla="*/ 3733800 w 3970289"/>
              <a:gd name="connsiteY1" fmla="*/ 1384300 h 2870485"/>
              <a:gd name="connsiteX2" fmla="*/ 2628900 w 3970289"/>
              <a:gd name="connsiteY2" fmla="*/ 355600 h 2870485"/>
              <a:gd name="connsiteX3" fmla="*/ 0 w 3970289"/>
              <a:gd name="connsiteY3" fmla="*/ 3175 h 2870485"/>
              <a:gd name="connsiteX0" fmla="*/ 3622627 w 3622627"/>
              <a:gd name="connsiteY0" fmla="*/ 2870485 h 2870485"/>
              <a:gd name="connsiteX1" fmla="*/ 2628900 w 3622627"/>
              <a:gd name="connsiteY1" fmla="*/ 355600 h 2870485"/>
              <a:gd name="connsiteX2" fmla="*/ 0 w 3622627"/>
              <a:gd name="connsiteY2" fmla="*/ 3175 h 2870485"/>
              <a:gd name="connsiteX0" fmla="*/ 3622627 w 3622627"/>
              <a:gd name="connsiteY0" fmla="*/ 2867310 h 2867310"/>
              <a:gd name="connsiteX1" fmla="*/ 0 w 3622627"/>
              <a:gd name="connsiteY1" fmla="*/ 0 h 2867310"/>
              <a:gd name="connsiteX0" fmla="*/ 1875714 w 1875714"/>
              <a:gd name="connsiteY0" fmla="*/ 1434295 h 1434295"/>
              <a:gd name="connsiteX1" fmla="*/ 0 w 1875714"/>
              <a:gd name="connsiteY1" fmla="*/ 0 h 1434295"/>
              <a:gd name="connsiteX0" fmla="*/ 0 w 4061062"/>
              <a:gd name="connsiteY0" fmla="*/ 806498 h 806498"/>
              <a:gd name="connsiteX1" fmla="*/ 4061062 w 4061062"/>
              <a:gd name="connsiteY1" fmla="*/ 0 h 806498"/>
              <a:gd name="connsiteX0" fmla="*/ 0 w 4948166"/>
              <a:gd name="connsiteY0" fmla="*/ 0 h 1104188"/>
              <a:gd name="connsiteX1" fmla="*/ 4948166 w 4948166"/>
              <a:gd name="connsiteY1" fmla="*/ 1104188 h 1104188"/>
              <a:gd name="connsiteX0" fmla="*/ 0 w 4948166"/>
              <a:gd name="connsiteY0" fmla="*/ 0 h 1378506"/>
              <a:gd name="connsiteX1" fmla="*/ 1710862 w 4948166"/>
              <a:gd name="connsiteY1" fmla="*/ 1378506 h 1378506"/>
              <a:gd name="connsiteX2" fmla="*/ 4948166 w 4948166"/>
              <a:gd name="connsiteY2" fmla="*/ 1104188 h 1378506"/>
              <a:gd name="connsiteX0" fmla="*/ 0 w 4948166"/>
              <a:gd name="connsiteY0" fmla="*/ 0 h 1378506"/>
              <a:gd name="connsiteX1" fmla="*/ 1710862 w 4948166"/>
              <a:gd name="connsiteY1" fmla="*/ 1378506 h 1378506"/>
              <a:gd name="connsiteX2" fmla="*/ 4948166 w 4948166"/>
              <a:gd name="connsiteY2" fmla="*/ 1104188 h 1378506"/>
              <a:gd name="connsiteX0" fmla="*/ 0 w 4948166"/>
              <a:gd name="connsiteY0" fmla="*/ 0 h 1379015"/>
              <a:gd name="connsiteX1" fmla="*/ 1710862 w 4948166"/>
              <a:gd name="connsiteY1" fmla="*/ 1378506 h 1379015"/>
              <a:gd name="connsiteX2" fmla="*/ 4948166 w 4948166"/>
              <a:gd name="connsiteY2" fmla="*/ 1104188 h 1379015"/>
              <a:gd name="connsiteX0" fmla="*/ 0 w 4948166"/>
              <a:gd name="connsiteY0" fmla="*/ 0 h 1378506"/>
              <a:gd name="connsiteX1" fmla="*/ 1710862 w 4948166"/>
              <a:gd name="connsiteY1" fmla="*/ 1378506 h 1378506"/>
              <a:gd name="connsiteX2" fmla="*/ 4948166 w 4948166"/>
              <a:gd name="connsiteY2" fmla="*/ 1104188 h 1378506"/>
              <a:gd name="connsiteX0" fmla="*/ 0 w 4948166"/>
              <a:gd name="connsiteY0" fmla="*/ 0 h 1378506"/>
              <a:gd name="connsiteX1" fmla="*/ 1710862 w 4948166"/>
              <a:gd name="connsiteY1" fmla="*/ 1378506 h 1378506"/>
              <a:gd name="connsiteX2" fmla="*/ 4948166 w 4948166"/>
              <a:gd name="connsiteY2" fmla="*/ 1104188 h 1378506"/>
              <a:gd name="connsiteX0" fmla="*/ 0 w 4948166"/>
              <a:gd name="connsiteY0" fmla="*/ 0 h 1379015"/>
              <a:gd name="connsiteX1" fmla="*/ 1710862 w 4948166"/>
              <a:gd name="connsiteY1" fmla="*/ 1378506 h 1379015"/>
              <a:gd name="connsiteX2" fmla="*/ 4948166 w 4948166"/>
              <a:gd name="connsiteY2" fmla="*/ 1104188 h 1379015"/>
              <a:gd name="connsiteX0" fmla="*/ 0 w 4948166"/>
              <a:gd name="connsiteY0" fmla="*/ 0 h 1365367"/>
              <a:gd name="connsiteX1" fmla="*/ 2229477 w 4948166"/>
              <a:gd name="connsiteY1" fmla="*/ 1364858 h 1365367"/>
              <a:gd name="connsiteX2" fmla="*/ 4948166 w 4948166"/>
              <a:gd name="connsiteY2" fmla="*/ 1104188 h 1365367"/>
              <a:gd name="connsiteX0" fmla="*/ 0 w 4948166"/>
              <a:gd name="connsiteY0" fmla="*/ 0 h 1392662"/>
              <a:gd name="connsiteX1" fmla="*/ 2188534 w 4948166"/>
              <a:gd name="connsiteY1" fmla="*/ 1392153 h 1392662"/>
              <a:gd name="connsiteX2" fmla="*/ 4948166 w 4948166"/>
              <a:gd name="connsiteY2" fmla="*/ 1104188 h 1392662"/>
              <a:gd name="connsiteX0" fmla="*/ 0 w 4948166"/>
              <a:gd name="connsiteY0" fmla="*/ 0 h 1392153"/>
              <a:gd name="connsiteX1" fmla="*/ 2188534 w 4948166"/>
              <a:gd name="connsiteY1" fmla="*/ 1392153 h 1392153"/>
              <a:gd name="connsiteX2" fmla="*/ 4948166 w 4948166"/>
              <a:gd name="connsiteY2" fmla="*/ 1104188 h 1392153"/>
              <a:gd name="connsiteX0" fmla="*/ 0 w 4948166"/>
              <a:gd name="connsiteY0" fmla="*/ 0 h 1392153"/>
              <a:gd name="connsiteX1" fmla="*/ 2188534 w 4948166"/>
              <a:gd name="connsiteY1" fmla="*/ 1392153 h 1392153"/>
              <a:gd name="connsiteX2" fmla="*/ 4948166 w 4948166"/>
              <a:gd name="connsiteY2" fmla="*/ 1104188 h 1392153"/>
              <a:gd name="connsiteX0" fmla="*/ 0 w 4948166"/>
              <a:gd name="connsiteY0" fmla="*/ 0 h 1430313"/>
              <a:gd name="connsiteX1" fmla="*/ 2188534 w 4948166"/>
              <a:gd name="connsiteY1" fmla="*/ 1392153 h 1430313"/>
              <a:gd name="connsiteX2" fmla="*/ 4948166 w 4948166"/>
              <a:gd name="connsiteY2" fmla="*/ 1104188 h 1430313"/>
              <a:gd name="connsiteX0" fmla="*/ 0 w 4757097"/>
              <a:gd name="connsiteY0" fmla="*/ 0 h 1430313"/>
              <a:gd name="connsiteX1" fmla="*/ 2188534 w 4757097"/>
              <a:gd name="connsiteY1" fmla="*/ 1392153 h 1430313"/>
              <a:gd name="connsiteX2" fmla="*/ 4757097 w 4757097"/>
              <a:gd name="connsiteY2" fmla="*/ 1039740 h 1430313"/>
              <a:gd name="connsiteX0" fmla="*/ 0 w 4757097"/>
              <a:gd name="connsiteY0" fmla="*/ 0 h 1352976"/>
              <a:gd name="connsiteX1" fmla="*/ 2188534 w 4757097"/>
              <a:gd name="connsiteY1" fmla="*/ 1314816 h 1352976"/>
              <a:gd name="connsiteX2" fmla="*/ 4757097 w 4757097"/>
              <a:gd name="connsiteY2" fmla="*/ 1039740 h 1352976"/>
              <a:gd name="connsiteX0" fmla="*/ 0 w 4757097"/>
              <a:gd name="connsiteY0" fmla="*/ 0 h 1417424"/>
              <a:gd name="connsiteX1" fmla="*/ 2188534 w 4757097"/>
              <a:gd name="connsiteY1" fmla="*/ 1314816 h 1417424"/>
              <a:gd name="connsiteX2" fmla="*/ 4757097 w 4757097"/>
              <a:gd name="connsiteY2" fmla="*/ 1039740 h 1417424"/>
              <a:gd name="connsiteX0" fmla="*/ 2799807 w 3489729"/>
              <a:gd name="connsiteY0" fmla="*/ 0 h 1660312"/>
              <a:gd name="connsiteX1" fmla="*/ 921166 w 3489729"/>
              <a:gd name="connsiteY1" fmla="*/ 1557704 h 1660312"/>
              <a:gd name="connsiteX2" fmla="*/ 3489729 w 3489729"/>
              <a:gd name="connsiteY2" fmla="*/ 1282628 h 1660312"/>
              <a:gd name="connsiteX0" fmla="*/ 904332 w 1594254"/>
              <a:gd name="connsiteY0" fmla="*/ 0 h 1487771"/>
              <a:gd name="connsiteX1" fmla="*/ 921166 w 1594254"/>
              <a:gd name="connsiteY1" fmla="*/ 927995 h 1487771"/>
              <a:gd name="connsiteX2" fmla="*/ 1594254 w 1594254"/>
              <a:gd name="connsiteY2" fmla="*/ 1282628 h 1487771"/>
              <a:gd name="connsiteX0" fmla="*/ 904332 w 1555729"/>
              <a:gd name="connsiteY0" fmla="*/ 0 h 1487771"/>
              <a:gd name="connsiteX1" fmla="*/ 921166 w 1555729"/>
              <a:gd name="connsiteY1" fmla="*/ 927995 h 1487771"/>
              <a:gd name="connsiteX2" fmla="*/ 556029 w 1555729"/>
              <a:gd name="connsiteY2" fmla="*/ 1282628 h 1487771"/>
              <a:gd name="connsiteX0" fmla="*/ 348303 w 348303"/>
              <a:gd name="connsiteY0" fmla="*/ 0 h 1282628"/>
              <a:gd name="connsiteX1" fmla="*/ 0 w 348303"/>
              <a:gd name="connsiteY1" fmla="*/ 1282628 h 1282628"/>
              <a:gd name="connsiteX0" fmla="*/ 338778 w 338778"/>
              <a:gd name="connsiteY0" fmla="*/ 0 h 1237649"/>
              <a:gd name="connsiteX1" fmla="*/ 0 w 338778"/>
              <a:gd name="connsiteY1" fmla="*/ 1237649 h 1237649"/>
              <a:gd name="connsiteX0" fmla="*/ 338778 w 338778"/>
              <a:gd name="connsiteY0" fmla="*/ 0 h 1237649"/>
              <a:gd name="connsiteX1" fmla="*/ 187341 w 338778"/>
              <a:gd name="connsiteY1" fmla="*/ 895367 h 1237649"/>
              <a:gd name="connsiteX2" fmla="*/ 0 w 338778"/>
              <a:gd name="connsiteY2" fmla="*/ 1237649 h 1237649"/>
              <a:gd name="connsiteX0" fmla="*/ 272103 w 272103"/>
              <a:gd name="connsiteY0" fmla="*/ 0 h 1237649"/>
              <a:gd name="connsiteX1" fmla="*/ 187341 w 272103"/>
              <a:gd name="connsiteY1" fmla="*/ 895367 h 1237649"/>
              <a:gd name="connsiteX2" fmla="*/ 0 w 272103"/>
              <a:gd name="connsiteY2" fmla="*/ 1237649 h 1237649"/>
              <a:gd name="connsiteX0" fmla="*/ 272103 w 272103"/>
              <a:gd name="connsiteY0" fmla="*/ 0 h 1237649"/>
              <a:gd name="connsiteX1" fmla="*/ 187341 w 272103"/>
              <a:gd name="connsiteY1" fmla="*/ 895367 h 1237649"/>
              <a:gd name="connsiteX2" fmla="*/ 0 w 272103"/>
              <a:gd name="connsiteY2" fmla="*/ 1237649 h 1237649"/>
              <a:gd name="connsiteX0" fmla="*/ 272103 w 387777"/>
              <a:gd name="connsiteY0" fmla="*/ 0 h 1237649"/>
              <a:gd name="connsiteX1" fmla="*/ 311166 w 387777"/>
              <a:gd name="connsiteY1" fmla="*/ 841392 h 1237649"/>
              <a:gd name="connsiteX2" fmla="*/ 0 w 387777"/>
              <a:gd name="connsiteY2" fmla="*/ 1237649 h 1237649"/>
              <a:gd name="connsiteX0" fmla="*/ 272103 w 311166"/>
              <a:gd name="connsiteY0" fmla="*/ 0 h 1237649"/>
              <a:gd name="connsiteX1" fmla="*/ 311166 w 311166"/>
              <a:gd name="connsiteY1" fmla="*/ 841392 h 1237649"/>
              <a:gd name="connsiteX2" fmla="*/ 0 w 311166"/>
              <a:gd name="connsiteY2" fmla="*/ 1237649 h 1237649"/>
              <a:gd name="connsiteX0" fmla="*/ 272103 w 311166"/>
              <a:gd name="connsiteY0" fmla="*/ 0 h 1237649"/>
              <a:gd name="connsiteX1" fmla="*/ 311166 w 311166"/>
              <a:gd name="connsiteY1" fmla="*/ 841392 h 1237649"/>
              <a:gd name="connsiteX2" fmla="*/ 0 w 311166"/>
              <a:gd name="connsiteY2" fmla="*/ 1237649 h 1237649"/>
              <a:gd name="connsiteX0" fmla="*/ 272103 w 311166"/>
              <a:gd name="connsiteY0" fmla="*/ 0 h 1237649"/>
              <a:gd name="connsiteX1" fmla="*/ 311166 w 311166"/>
              <a:gd name="connsiteY1" fmla="*/ 841392 h 1237649"/>
              <a:gd name="connsiteX2" fmla="*/ 0 w 311166"/>
              <a:gd name="connsiteY2" fmla="*/ 1237649 h 1237649"/>
              <a:gd name="connsiteX0" fmla="*/ 272103 w 311166"/>
              <a:gd name="connsiteY0" fmla="*/ 0 h 1237649"/>
              <a:gd name="connsiteX1" fmla="*/ 311166 w 311166"/>
              <a:gd name="connsiteY1" fmla="*/ 841392 h 1237649"/>
              <a:gd name="connsiteX2" fmla="*/ 225442 w 311166"/>
              <a:gd name="connsiteY2" fmla="*/ 1111268 h 1237649"/>
              <a:gd name="connsiteX3" fmla="*/ 0 w 311166"/>
              <a:gd name="connsiteY3" fmla="*/ 1237649 h 1237649"/>
              <a:gd name="connsiteX0" fmla="*/ 272103 w 285124"/>
              <a:gd name="connsiteY0" fmla="*/ 0 h 1237649"/>
              <a:gd name="connsiteX1" fmla="*/ 196866 w 285124"/>
              <a:gd name="connsiteY1" fmla="*/ 841392 h 1237649"/>
              <a:gd name="connsiteX2" fmla="*/ 225442 w 285124"/>
              <a:gd name="connsiteY2" fmla="*/ 1111268 h 1237649"/>
              <a:gd name="connsiteX3" fmla="*/ 0 w 285124"/>
              <a:gd name="connsiteY3" fmla="*/ 1237649 h 1237649"/>
              <a:gd name="connsiteX0" fmla="*/ 272103 w 285124"/>
              <a:gd name="connsiteY0" fmla="*/ 0 h 1237649"/>
              <a:gd name="connsiteX1" fmla="*/ 196866 w 285124"/>
              <a:gd name="connsiteY1" fmla="*/ 841392 h 1237649"/>
              <a:gd name="connsiteX2" fmla="*/ 149242 w 285124"/>
              <a:gd name="connsiteY2" fmla="*/ 1066288 h 1237649"/>
              <a:gd name="connsiteX3" fmla="*/ 0 w 285124"/>
              <a:gd name="connsiteY3" fmla="*/ 1237649 h 1237649"/>
              <a:gd name="connsiteX0" fmla="*/ 272103 w 285124"/>
              <a:gd name="connsiteY0" fmla="*/ 0 h 1237649"/>
              <a:gd name="connsiteX1" fmla="*/ 168291 w 285124"/>
              <a:gd name="connsiteY1" fmla="*/ 679467 h 1237649"/>
              <a:gd name="connsiteX2" fmla="*/ 149242 w 285124"/>
              <a:gd name="connsiteY2" fmla="*/ 1066288 h 1237649"/>
              <a:gd name="connsiteX3" fmla="*/ 0 w 285124"/>
              <a:gd name="connsiteY3" fmla="*/ 1237649 h 1237649"/>
              <a:gd name="connsiteX0" fmla="*/ 272103 w 272103"/>
              <a:gd name="connsiteY0" fmla="*/ 0 h 1237649"/>
              <a:gd name="connsiteX1" fmla="*/ 149242 w 272103"/>
              <a:gd name="connsiteY1" fmla="*/ 1066288 h 1237649"/>
              <a:gd name="connsiteX2" fmla="*/ 0 w 272103"/>
              <a:gd name="connsiteY2" fmla="*/ 1237649 h 1237649"/>
              <a:gd name="connsiteX0" fmla="*/ 272103 w 272103"/>
              <a:gd name="connsiteY0" fmla="*/ 0 h 1237649"/>
              <a:gd name="connsiteX1" fmla="*/ 0 w 272103"/>
              <a:gd name="connsiteY1" fmla="*/ 1237649 h 1237649"/>
              <a:gd name="connsiteX0" fmla="*/ 0 w 537522"/>
              <a:gd name="connsiteY0" fmla="*/ 0 h 1516521"/>
              <a:gd name="connsiteX1" fmla="*/ 537522 w 537522"/>
              <a:gd name="connsiteY1" fmla="*/ 1516521 h 1516521"/>
              <a:gd name="connsiteX0" fmla="*/ 0 w 585147"/>
              <a:gd name="connsiteY0" fmla="*/ 0 h 1552504"/>
              <a:gd name="connsiteX1" fmla="*/ 585147 w 585147"/>
              <a:gd name="connsiteY1" fmla="*/ 1552504 h 1552504"/>
              <a:gd name="connsiteX0" fmla="*/ 0 w 585147"/>
              <a:gd name="connsiteY0" fmla="*/ 0 h 1552504"/>
              <a:gd name="connsiteX1" fmla="*/ 585147 w 585147"/>
              <a:gd name="connsiteY1" fmla="*/ 1552504 h 1552504"/>
              <a:gd name="connsiteX0" fmla="*/ 0 w 585147"/>
              <a:gd name="connsiteY0" fmla="*/ 0 h 1552504"/>
              <a:gd name="connsiteX1" fmla="*/ 239091 w 585147"/>
              <a:gd name="connsiteY1" fmla="*/ 328629 h 1552504"/>
              <a:gd name="connsiteX2" fmla="*/ 585147 w 585147"/>
              <a:gd name="connsiteY2" fmla="*/ 1552504 h 1552504"/>
              <a:gd name="connsiteX0" fmla="*/ 0 w 585147"/>
              <a:gd name="connsiteY0" fmla="*/ 0 h 1552504"/>
              <a:gd name="connsiteX1" fmla="*/ 239091 w 585147"/>
              <a:gd name="connsiteY1" fmla="*/ 328629 h 1552504"/>
              <a:gd name="connsiteX2" fmla="*/ 585147 w 585147"/>
              <a:gd name="connsiteY2" fmla="*/ 1552504 h 1552504"/>
              <a:gd name="connsiteX0" fmla="*/ 0 w 585147"/>
              <a:gd name="connsiteY0" fmla="*/ 0 h 1552504"/>
              <a:gd name="connsiteX1" fmla="*/ 239091 w 585147"/>
              <a:gd name="connsiteY1" fmla="*/ 328629 h 1552504"/>
              <a:gd name="connsiteX2" fmla="*/ 585147 w 585147"/>
              <a:gd name="connsiteY2" fmla="*/ 1552504 h 1552504"/>
              <a:gd name="connsiteX0" fmla="*/ 0 w 585147"/>
              <a:gd name="connsiteY0" fmla="*/ 0 h 1552504"/>
              <a:gd name="connsiteX1" fmla="*/ 585147 w 585147"/>
              <a:gd name="connsiteY1" fmla="*/ 1552504 h 1552504"/>
              <a:gd name="connsiteX0" fmla="*/ 0 w 585147"/>
              <a:gd name="connsiteY0" fmla="*/ 0 h 1552504"/>
              <a:gd name="connsiteX1" fmla="*/ 585147 w 585147"/>
              <a:gd name="connsiteY1" fmla="*/ 1552504 h 1552504"/>
              <a:gd name="connsiteX0" fmla="*/ 0 w 585147"/>
              <a:gd name="connsiteY0" fmla="*/ 0 h 1552504"/>
              <a:gd name="connsiteX1" fmla="*/ 585147 w 585147"/>
              <a:gd name="connsiteY1" fmla="*/ 1552504 h 1552504"/>
              <a:gd name="connsiteX0" fmla="*/ 0 w 585147"/>
              <a:gd name="connsiteY0" fmla="*/ 0 h 1552504"/>
              <a:gd name="connsiteX1" fmla="*/ 585147 w 585147"/>
              <a:gd name="connsiteY1" fmla="*/ 1552504 h 1552504"/>
              <a:gd name="connsiteX0" fmla="*/ 0 w 585147"/>
              <a:gd name="connsiteY0" fmla="*/ 0 h 1552504"/>
              <a:gd name="connsiteX1" fmla="*/ 585147 w 585147"/>
              <a:gd name="connsiteY1" fmla="*/ 1552504 h 1552504"/>
              <a:gd name="connsiteX0" fmla="*/ 0 w 508947"/>
              <a:gd name="connsiteY0" fmla="*/ 0 h 1660454"/>
              <a:gd name="connsiteX1" fmla="*/ 508947 w 508947"/>
              <a:gd name="connsiteY1" fmla="*/ 1660454 h 1660454"/>
              <a:gd name="connsiteX0" fmla="*/ 0 w 532973"/>
              <a:gd name="connsiteY0" fmla="*/ 0 h 1660454"/>
              <a:gd name="connsiteX1" fmla="*/ 508947 w 532973"/>
              <a:gd name="connsiteY1" fmla="*/ 1660454 h 1660454"/>
              <a:gd name="connsiteX0" fmla="*/ 0 w 532973"/>
              <a:gd name="connsiteY0" fmla="*/ 0 h 1660454"/>
              <a:gd name="connsiteX1" fmla="*/ 181941 w 532973"/>
              <a:gd name="connsiteY1" fmla="*/ 967335 h 1660454"/>
              <a:gd name="connsiteX2" fmla="*/ 508947 w 532973"/>
              <a:gd name="connsiteY2" fmla="*/ 1660454 h 1660454"/>
              <a:gd name="connsiteX0" fmla="*/ 50156 w 583129"/>
              <a:gd name="connsiteY0" fmla="*/ 0 h 1660454"/>
              <a:gd name="connsiteX1" fmla="*/ 232097 w 583129"/>
              <a:gd name="connsiteY1" fmla="*/ 967335 h 1660454"/>
              <a:gd name="connsiteX2" fmla="*/ 559103 w 583129"/>
              <a:gd name="connsiteY2" fmla="*/ 1660454 h 1660454"/>
              <a:gd name="connsiteX0" fmla="*/ 50156 w 583129"/>
              <a:gd name="connsiteY0" fmla="*/ 0 h 1660454"/>
              <a:gd name="connsiteX1" fmla="*/ 232097 w 583129"/>
              <a:gd name="connsiteY1" fmla="*/ 967335 h 1660454"/>
              <a:gd name="connsiteX2" fmla="*/ 559103 w 583129"/>
              <a:gd name="connsiteY2" fmla="*/ 1660454 h 1660454"/>
              <a:gd name="connsiteX0" fmla="*/ 50156 w 583129"/>
              <a:gd name="connsiteY0" fmla="*/ 0 h 1660454"/>
              <a:gd name="connsiteX1" fmla="*/ 232097 w 583129"/>
              <a:gd name="connsiteY1" fmla="*/ 967335 h 1660454"/>
              <a:gd name="connsiteX2" fmla="*/ 559103 w 583129"/>
              <a:gd name="connsiteY2" fmla="*/ 1660454 h 1660454"/>
              <a:gd name="connsiteX0" fmla="*/ 50156 w 440254"/>
              <a:gd name="connsiteY0" fmla="*/ 0 h 1660454"/>
              <a:gd name="connsiteX1" fmla="*/ 232097 w 440254"/>
              <a:gd name="connsiteY1" fmla="*/ 967335 h 1660454"/>
              <a:gd name="connsiteX2" fmla="*/ 416228 w 440254"/>
              <a:gd name="connsiteY2" fmla="*/ 1660454 h 1660454"/>
              <a:gd name="connsiteX0" fmla="*/ 0 w 780623"/>
              <a:gd name="connsiteY0" fmla="*/ 0 h 1438070"/>
              <a:gd name="connsiteX1" fmla="*/ 572466 w 780623"/>
              <a:gd name="connsiteY1" fmla="*/ 744951 h 1438070"/>
              <a:gd name="connsiteX2" fmla="*/ 756597 w 780623"/>
              <a:gd name="connsiteY2" fmla="*/ 1438070 h 1438070"/>
              <a:gd name="connsiteX0" fmla="*/ 0 w 780623"/>
              <a:gd name="connsiteY0" fmla="*/ 0 h 1438070"/>
              <a:gd name="connsiteX1" fmla="*/ 572466 w 780623"/>
              <a:gd name="connsiteY1" fmla="*/ 744951 h 1438070"/>
              <a:gd name="connsiteX2" fmla="*/ 756597 w 780623"/>
              <a:gd name="connsiteY2" fmla="*/ 1438070 h 1438070"/>
              <a:gd name="connsiteX0" fmla="*/ 0 w 780623"/>
              <a:gd name="connsiteY0" fmla="*/ 0 h 1438070"/>
              <a:gd name="connsiteX1" fmla="*/ 610176 w 780623"/>
              <a:gd name="connsiteY1" fmla="*/ 588494 h 1438070"/>
              <a:gd name="connsiteX2" fmla="*/ 756597 w 780623"/>
              <a:gd name="connsiteY2" fmla="*/ 1438070 h 1438070"/>
              <a:gd name="connsiteX0" fmla="*/ 0 w 780623"/>
              <a:gd name="connsiteY0" fmla="*/ 0 h 1438070"/>
              <a:gd name="connsiteX1" fmla="*/ 610176 w 780623"/>
              <a:gd name="connsiteY1" fmla="*/ 588494 h 1438070"/>
              <a:gd name="connsiteX2" fmla="*/ 756597 w 780623"/>
              <a:gd name="connsiteY2" fmla="*/ 1438070 h 1438070"/>
              <a:gd name="connsiteX0" fmla="*/ 0 w 780623"/>
              <a:gd name="connsiteY0" fmla="*/ 0 h 1438070"/>
              <a:gd name="connsiteX1" fmla="*/ 610176 w 780623"/>
              <a:gd name="connsiteY1" fmla="*/ 588494 h 1438070"/>
              <a:gd name="connsiteX2" fmla="*/ 756597 w 780623"/>
              <a:gd name="connsiteY2" fmla="*/ 1438070 h 1438070"/>
              <a:gd name="connsiteX0" fmla="*/ 0 w 756597"/>
              <a:gd name="connsiteY0" fmla="*/ 0 h 1438070"/>
              <a:gd name="connsiteX1" fmla="*/ 610176 w 756597"/>
              <a:gd name="connsiteY1" fmla="*/ 588494 h 1438070"/>
              <a:gd name="connsiteX2" fmla="*/ 756597 w 756597"/>
              <a:gd name="connsiteY2" fmla="*/ 1438070 h 1438070"/>
              <a:gd name="connsiteX0" fmla="*/ 0 w 756597"/>
              <a:gd name="connsiteY0" fmla="*/ 0 h 1438070"/>
              <a:gd name="connsiteX1" fmla="*/ 610176 w 756597"/>
              <a:gd name="connsiteY1" fmla="*/ 588494 h 1438070"/>
              <a:gd name="connsiteX2" fmla="*/ 756597 w 756597"/>
              <a:gd name="connsiteY2" fmla="*/ 1438070 h 1438070"/>
              <a:gd name="connsiteX0" fmla="*/ 0 w 756597"/>
              <a:gd name="connsiteY0" fmla="*/ 0 h 1438070"/>
              <a:gd name="connsiteX1" fmla="*/ 559896 w 756597"/>
              <a:gd name="connsiteY1" fmla="*/ 549380 h 1438070"/>
              <a:gd name="connsiteX2" fmla="*/ 756597 w 756597"/>
              <a:gd name="connsiteY2" fmla="*/ 1438070 h 1438070"/>
              <a:gd name="connsiteX0" fmla="*/ 0 w 756597"/>
              <a:gd name="connsiteY0" fmla="*/ 0 h 1438070"/>
              <a:gd name="connsiteX1" fmla="*/ 559896 w 756597"/>
              <a:gd name="connsiteY1" fmla="*/ 549380 h 1438070"/>
              <a:gd name="connsiteX2" fmla="*/ 756597 w 756597"/>
              <a:gd name="connsiteY2" fmla="*/ 1438070 h 1438070"/>
              <a:gd name="connsiteX0" fmla="*/ 0 w 756597"/>
              <a:gd name="connsiteY0" fmla="*/ 0 h 1438070"/>
              <a:gd name="connsiteX1" fmla="*/ 559896 w 756597"/>
              <a:gd name="connsiteY1" fmla="*/ 549380 h 1438070"/>
              <a:gd name="connsiteX2" fmla="*/ 756597 w 756597"/>
              <a:gd name="connsiteY2" fmla="*/ 1438070 h 1438070"/>
              <a:gd name="connsiteX0" fmla="*/ 0 w 756597"/>
              <a:gd name="connsiteY0" fmla="*/ 0 h 1438070"/>
              <a:gd name="connsiteX1" fmla="*/ 55989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756597 w 756597"/>
              <a:gd name="connsiteY1" fmla="*/ 1438070 h 1438070"/>
              <a:gd name="connsiteX0" fmla="*/ 0 w 1083420"/>
              <a:gd name="connsiteY0" fmla="*/ 773165 h 773165"/>
              <a:gd name="connsiteX1" fmla="*/ 1083420 w 1083420"/>
              <a:gd name="connsiteY1" fmla="*/ 0 h 773165"/>
            </a:gdLst>
            <a:ahLst/>
            <a:cxnLst>
              <a:cxn ang="0">
                <a:pos x="connsiteX0" y="connsiteY0"/>
              </a:cxn>
              <a:cxn ang="0">
                <a:pos x="connsiteX1" y="connsiteY1"/>
              </a:cxn>
            </a:cxnLst>
            <a:rect l="l" t="t" r="r" b="b"/>
            <a:pathLst>
              <a:path w="1083420" h="773165">
                <a:moveTo>
                  <a:pt x="0" y="773165"/>
                </a:moveTo>
                <a:lnTo>
                  <a:pt x="1083420" y="0"/>
                </a:lnTo>
              </a:path>
            </a:pathLst>
          </a:cu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sv-SE">
              <a:latin typeface="Calibri" pitchFamily="34" charset="0"/>
              <a:cs typeface="Calibri" pitchFamily="34" charset="0"/>
            </a:endParaRPr>
          </a:p>
        </p:txBody>
      </p:sp>
      <p:pic>
        <p:nvPicPr>
          <p:cNvPr id="5530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00751" y="929704"/>
            <a:ext cx="1381125" cy="751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 name="Magnetskiva 144"/>
          <p:cNvSpPr/>
          <p:nvPr/>
        </p:nvSpPr>
        <p:spPr>
          <a:xfrm>
            <a:off x="5029200" y="1488108"/>
            <a:ext cx="647700" cy="610790"/>
          </a:xfrm>
          <a:prstGeom prst="flowChartMagneticDisk">
            <a:avLst/>
          </a:prstGeom>
          <a:gradFill>
            <a:gsLst>
              <a:gs pos="0">
                <a:schemeClr val="bg1">
                  <a:lumMod val="50000"/>
                  <a:alpha val="49000"/>
                </a:schemeClr>
              </a:gs>
              <a:gs pos="50000">
                <a:schemeClr val="bg1">
                  <a:lumMod val="65000"/>
                  <a:alpha val="0"/>
                </a:schemeClr>
              </a:gs>
              <a:gs pos="87000">
                <a:schemeClr val="bg1">
                  <a:lumMod val="65000"/>
                </a:schemeClr>
              </a:gs>
            </a:gsLst>
            <a:lin ang="0" scaled="1"/>
          </a:gradFill>
          <a:ln w="952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lIns="36000" tIns="144000" rIns="0" anchor="ctr"/>
          <a:lstStyle/>
          <a:p>
            <a:pPr algn="ctr">
              <a:defRPr/>
            </a:pPr>
            <a:r>
              <a:rPr lang="en-US" sz="1200" dirty="0">
                <a:solidFill>
                  <a:srgbClr val="0000FF"/>
                </a:solidFill>
              </a:rPr>
              <a:t>(Any)</a:t>
            </a:r>
          </a:p>
          <a:p>
            <a:pPr algn="ctr">
              <a:defRPr/>
            </a:pPr>
            <a:r>
              <a:rPr lang="en-US" sz="1200" dirty="0">
                <a:solidFill>
                  <a:srgbClr val="0000FF"/>
                </a:solidFill>
              </a:rPr>
              <a:t>Web Server</a:t>
            </a:r>
          </a:p>
        </p:txBody>
      </p:sp>
      <p:sp>
        <p:nvSpPr>
          <p:cNvPr id="55311" name="textruta 78"/>
          <p:cNvSpPr txBox="1">
            <a:spLocks noChangeArrowheads="1"/>
          </p:cNvSpPr>
          <p:nvPr/>
        </p:nvSpPr>
        <p:spPr bwMode="auto">
          <a:xfrm>
            <a:off x="6091239" y="1781001"/>
            <a:ext cx="5476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Arial" charset="0"/>
              </a:defRPr>
            </a:lvl1pPr>
            <a:lvl2pPr marL="742950" indent="-285750" eaLnBrk="0" hangingPunct="0">
              <a:defRPr sz="2400" b="1">
                <a:solidFill>
                  <a:schemeClr val="tx1"/>
                </a:solidFill>
                <a:latin typeface="Arial" charset="0"/>
                <a:ea typeface="Arial" charset="0"/>
                <a:cs typeface="Arial" charset="0"/>
              </a:defRPr>
            </a:lvl2pPr>
            <a:lvl3pPr marL="1143000" indent="-228600" eaLnBrk="0" hangingPunct="0">
              <a:defRPr sz="2400" b="1">
                <a:solidFill>
                  <a:schemeClr val="tx1"/>
                </a:solidFill>
                <a:latin typeface="Arial" charset="0"/>
                <a:ea typeface="Arial" charset="0"/>
                <a:cs typeface="Arial" charset="0"/>
              </a:defRPr>
            </a:lvl3pPr>
            <a:lvl4pPr marL="1600200" indent="-228600" eaLnBrk="0" hangingPunct="0">
              <a:defRPr sz="2400" b="1">
                <a:solidFill>
                  <a:schemeClr val="tx1"/>
                </a:solidFill>
                <a:latin typeface="Arial" charset="0"/>
                <a:ea typeface="Arial" charset="0"/>
                <a:cs typeface="Arial" charset="0"/>
              </a:defRPr>
            </a:lvl4pPr>
            <a:lvl5pPr marL="2057400" indent="-228600" eaLnBrk="0" hangingPunct="0">
              <a:defRPr sz="2400" b="1">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b="1">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b="1">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b="1">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b="1">
                <a:solidFill>
                  <a:schemeClr val="tx1"/>
                </a:solidFill>
                <a:latin typeface="Arial" charset="0"/>
                <a:ea typeface="Arial" charset="0"/>
                <a:cs typeface="Arial" charset="0"/>
              </a:defRPr>
            </a:lvl9pPr>
          </a:lstStyle>
          <a:p>
            <a:pPr eaLnBrk="1" hangingPunct="1"/>
            <a:r>
              <a:rPr lang="en-US" sz="1600" b="0"/>
              <a:t>WS</a:t>
            </a:r>
          </a:p>
        </p:txBody>
      </p:sp>
      <p:grpSp>
        <p:nvGrpSpPr>
          <p:cNvPr id="55312" name="Grupp 258"/>
          <p:cNvGrpSpPr>
            <a:grpSpLocks/>
          </p:cNvGrpSpPr>
          <p:nvPr/>
        </p:nvGrpSpPr>
        <p:grpSpPr bwMode="auto">
          <a:xfrm>
            <a:off x="5729288" y="2916857"/>
            <a:ext cx="823912" cy="481013"/>
            <a:chOff x="3643312" y="4348626"/>
            <a:chExt cx="823913" cy="640173"/>
          </a:xfrm>
        </p:grpSpPr>
        <p:pic>
          <p:nvPicPr>
            <p:cNvPr id="55330" name="Picture 3" descr="C:\J_Kolon\TMC\WebRTCAtlantaJune2013\SoftPhoneBrowserButtons2.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43312" y="4348626"/>
              <a:ext cx="823913" cy="640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31" name="TextBox 104"/>
            <p:cNvSpPr txBox="1">
              <a:spLocks noChangeArrowheads="1"/>
            </p:cNvSpPr>
            <p:nvPr/>
          </p:nvSpPr>
          <p:spPr bwMode="auto">
            <a:xfrm>
              <a:off x="3648074" y="4519030"/>
              <a:ext cx="190501" cy="450576"/>
            </a:xfrm>
            <a:prstGeom prst="rect">
              <a:avLst/>
            </a:prstGeom>
            <a:solidFill>
              <a:schemeClr val="bg1"/>
            </a:solidFill>
            <a:ln w="12700">
              <a:solidFill>
                <a:schemeClr val="accent1"/>
              </a:solidFill>
              <a:miter lim="800000"/>
              <a:headEnd/>
              <a:tailEnd/>
            </a:ln>
          </p:spPr>
          <p:txBody>
            <a:bodyPr lIns="36000" rIns="36000">
              <a:spAutoFit/>
            </a:bodyPr>
            <a:lstStyle>
              <a:lvl1pPr eaLnBrk="0" hangingPunct="0">
                <a:defRPr sz="2400" b="1">
                  <a:solidFill>
                    <a:schemeClr val="tx1"/>
                  </a:solidFill>
                  <a:latin typeface="Arial" charset="0"/>
                  <a:ea typeface="ＭＳ Ｐゴシック" charset="0"/>
                  <a:cs typeface="Arial" charset="0"/>
                </a:defRPr>
              </a:lvl1pPr>
              <a:lvl2pPr marL="742950" indent="-285750" eaLnBrk="0" hangingPunct="0">
                <a:defRPr sz="2400" b="1">
                  <a:solidFill>
                    <a:schemeClr val="tx1"/>
                  </a:solidFill>
                  <a:latin typeface="Arial" charset="0"/>
                  <a:ea typeface="Arial" charset="0"/>
                  <a:cs typeface="Arial" charset="0"/>
                </a:defRPr>
              </a:lvl2pPr>
              <a:lvl3pPr marL="1143000" indent="-228600" eaLnBrk="0" hangingPunct="0">
                <a:defRPr sz="2400" b="1">
                  <a:solidFill>
                    <a:schemeClr val="tx1"/>
                  </a:solidFill>
                  <a:latin typeface="Arial" charset="0"/>
                  <a:ea typeface="Arial" charset="0"/>
                  <a:cs typeface="Arial" charset="0"/>
                </a:defRPr>
              </a:lvl3pPr>
              <a:lvl4pPr marL="1600200" indent="-228600" eaLnBrk="0" hangingPunct="0">
                <a:defRPr sz="2400" b="1">
                  <a:solidFill>
                    <a:schemeClr val="tx1"/>
                  </a:solidFill>
                  <a:latin typeface="Arial" charset="0"/>
                  <a:ea typeface="Arial" charset="0"/>
                  <a:cs typeface="Arial" charset="0"/>
                </a:defRPr>
              </a:lvl4pPr>
              <a:lvl5pPr marL="2057400" indent="-228600" eaLnBrk="0" hangingPunct="0">
                <a:defRPr sz="2400" b="1">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b="1">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b="1">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b="1">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b="1">
                  <a:solidFill>
                    <a:schemeClr val="tx1"/>
                  </a:solidFill>
                  <a:latin typeface="Arial" charset="0"/>
                  <a:ea typeface="Arial" charset="0"/>
                  <a:cs typeface="Arial" charset="0"/>
                </a:defRPr>
              </a:lvl9pPr>
            </a:lstStyle>
            <a:p>
              <a:pPr eaLnBrk="1" hangingPunct="1"/>
              <a:r>
                <a:rPr lang="en-US" sz="1600">
                  <a:latin typeface="Calibri" charset="0"/>
                  <a:cs typeface="Calibri" charset="0"/>
                </a:rPr>
                <a:t>1</a:t>
              </a:r>
            </a:p>
          </p:txBody>
        </p:sp>
      </p:grpSp>
      <p:grpSp>
        <p:nvGrpSpPr>
          <p:cNvPr id="55313" name="Grupp 259"/>
          <p:cNvGrpSpPr>
            <a:grpSpLocks/>
          </p:cNvGrpSpPr>
          <p:nvPr/>
        </p:nvGrpSpPr>
        <p:grpSpPr bwMode="auto">
          <a:xfrm>
            <a:off x="4357688" y="2459657"/>
            <a:ext cx="823912" cy="481013"/>
            <a:chOff x="3643312" y="4348626"/>
            <a:chExt cx="823913" cy="640173"/>
          </a:xfrm>
        </p:grpSpPr>
        <p:pic>
          <p:nvPicPr>
            <p:cNvPr id="55328" name="Picture 3" descr="C:\J_Kolon\TMC\WebRTCAtlantaJune2013\SoftPhoneBrowserButtons2.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43312" y="4348626"/>
              <a:ext cx="823913" cy="640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29" name="TextBox 104"/>
            <p:cNvSpPr txBox="1">
              <a:spLocks noChangeArrowheads="1"/>
            </p:cNvSpPr>
            <p:nvPr/>
          </p:nvSpPr>
          <p:spPr bwMode="auto">
            <a:xfrm>
              <a:off x="3648074" y="4519030"/>
              <a:ext cx="190501" cy="450576"/>
            </a:xfrm>
            <a:prstGeom prst="rect">
              <a:avLst/>
            </a:prstGeom>
            <a:solidFill>
              <a:schemeClr val="bg1"/>
            </a:solidFill>
            <a:ln w="12700">
              <a:solidFill>
                <a:schemeClr val="accent1"/>
              </a:solidFill>
              <a:miter lim="800000"/>
              <a:headEnd/>
              <a:tailEnd/>
            </a:ln>
          </p:spPr>
          <p:txBody>
            <a:bodyPr lIns="36000" rIns="36000">
              <a:spAutoFit/>
            </a:bodyPr>
            <a:lstStyle>
              <a:lvl1pPr eaLnBrk="0" hangingPunct="0">
                <a:defRPr sz="2400" b="1">
                  <a:solidFill>
                    <a:schemeClr val="tx1"/>
                  </a:solidFill>
                  <a:latin typeface="Arial" charset="0"/>
                  <a:ea typeface="ＭＳ Ｐゴシック" charset="0"/>
                  <a:cs typeface="Arial" charset="0"/>
                </a:defRPr>
              </a:lvl1pPr>
              <a:lvl2pPr marL="742950" indent="-285750" eaLnBrk="0" hangingPunct="0">
                <a:defRPr sz="2400" b="1">
                  <a:solidFill>
                    <a:schemeClr val="tx1"/>
                  </a:solidFill>
                  <a:latin typeface="Arial" charset="0"/>
                  <a:ea typeface="Arial" charset="0"/>
                  <a:cs typeface="Arial" charset="0"/>
                </a:defRPr>
              </a:lvl2pPr>
              <a:lvl3pPr marL="1143000" indent="-228600" eaLnBrk="0" hangingPunct="0">
                <a:defRPr sz="2400" b="1">
                  <a:solidFill>
                    <a:schemeClr val="tx1"/>
                  </a:solidFill>
                  <a:latin typeface="Arial" charset="0"/>
                  <a:ea typeface="Arial" charset="0"/>
                  <a:cs typeface="Arial" charset="0"/>
                </a:defRPr>
              </a:lvl3pPr>
              <a:lvl4pPr marL="1600200" indent="-228600" eaLnBrk="0" hangingPunct="0">
                <a:defRPr sz="2400" b="1">
                  <a:solidFill>
                    <a:schemeClr val="tx1"/>
                  </a:solidFill>
                  <a:latin typeface="Arial" charset="0"/>
                  <a:ea typeface="Arial" charset="0"/>
                  <a:cs typeface="Arial" charset="0"/>
                </a:defRPr>
              </a:lvl4pPr>
              <a:lvl5pPr marL="2057400" indent="-228600" eaLnBrk="0" hangingPunct="0">
                <a:defRPr sz="2400" b="1">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b="1">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b="1">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b="1">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b="1">
                  <a:solidFill>
                    <a:schemeClr val="tx1"/>
                  </a:solidFill>
                  <a:latin typeface="Arial" charset="0"/>
                  <a:ea typeface="Arial" charset="0"/>
                  <a:cs typeface="Arial" charset="0"/>
                </a:defRPr>
              </a:lvl9pPr>
            </a:lstStyle>
            <a:p>
              <a:pPr eaLnBrk="1" hangingPunct="1"/>
              <a:r>
                <a:rPr lang="en-US" sz="1600">
                  <a:latin typeface="Calibri" charset="0"/>
                  <a:cs typeface="Calibri" charset="0"/>
                </a:rPr>
                <a:t>2</a:t>
              </a:r>
            </a:p>
          </p:txBody>
        </p:sp>
      </p:grpSp>
      <p:sp>
        <p:nvSpPr>
          <p:cNvPr id="263" name="Rektangel 262"/>
          <p:cNvSpPr/>
          <p:nvPr/>
        </p:nvSpPr>
        <p:spPr>
          <a:xfrm>
            <a:off x="5534025" y="2746598"/>
            <a:ext cx="114300" cy="152400"/>
          </a:xfrm>
          <a:prstGeom prst="rect">
            <a:avLst/>
          </a:prstGeom>
          <a:gradFill flip="none" rotWithShape="1">
            <a:gsLst>
              <a:gs pos="0">
                <a:schemeClr val="bg1">
                  <a:lumMod val="65000"/>
                </a:schemeClr>
              </a:gs>
              <a:gs pos="50000">
                <a:schemeClr val="bg1"/>
              </a:gs>
              <a:gs pos="100000">
                <a:schemeClr val="bg1">
                  <a:lumMod val="6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sv-SE">
              <a:latin typeface="Calibri" pitchFamily="34" charset="0"/>
              <a:cs typeface="Calibri" pitchFamily="34" charset="0"/>
            </a:endParaRPr>
          </a:p>
        </p:txBody>
      </p:sp>
      <p:sp>
        <p:nvSpPr>
          <p:cNvPr id="264" name="Rektangel 263"/>
          <p:cNvSpPr/>
          <p:nvPr/>
        </p:nvSpPr>
        <p:spPr>
          <a:xfrm>
            <a:off x="6657975" y="1663129"/>
            <a:ext cx="95250" cy="1042988"/>
          </a:xfrm>
          <a:prstGeom prst="rect">
            <a:avLst/>
          </a:prstGeom>
          <a:gradFill flip="none" rotWithShape="1">
            <a:gsLst>
              <a:gs pos="0">
                <a:schemeClr val="bg1">
                  <a:lumMod val="65000"/>
                </a:schemeClr>
              </a:gs>
              <a:gs pos="50000">
                <a:schemeClr val="bg1"/>
              </a:gs>
              <a:gs pos="100000">
                <a:schemeClr val="bg1">
                  <a:lumMod val="6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sv-SE">
              <a:latin typeface="Calibri" pitchFamily="34" charset="0"/>
              <a:cs typeface="Calibri" pitchFamily="34" charset="0"/>
            </a:endParaRPr>
          </a:p>
        </p:txBody>
      </p:sp>
      <p:sp>
        <p:nvSpPr>
          <p:cNvPr id="266" name="Freeform 105"/>
          <p:cNvSpPr/>
          <p:nvPr/>
        </p:nvSpPr>
        <p:spPr>
          <a:xfrm>
            <a:off x="4741863" y="2084610"/>
            <a:ext cx="442912" cy="367904"/>
          </a:xfrm>
          <a:custGeom>
            <a:avLst/>
            <a:gdLst>
              <a:gd name="connsiteX0" fmla="*/ 2428875 w 3124200"/>
              <a:gd name="connsiteY0" fmla="*/ 3060700 h 3060700"/>
              <a:gd name="connsiteX1" fmla="*/ 2981325 w 3124200"/>
              <a:gd name="connsiteY1" fmla="*/ 2136775 h 3060700"/>
              <a:gd name="connsiteX2" fmla="*/ 1571625 w 3124200"/>
              <a:gd name="connsiteY2" fmla="*/ 641350 h 3060700"/>
              <a:gd name="connsiteX3" fmla="*/ 0 w 3124200"/>
              <a:gd name="connsiteY3" fmla="*/ 3175 h 3060700"/>
              <a:gd name="connsiteX0" fmla="*/ 3409950 w 4105275"/>
              <a:gd name="connsiteY0" fmla="*/ 2716212 h 2716212"/>
              <a:gd name="connsiteX1" fmla="*/ 3962400 w 4105275"/>
              <a:gd name="connsiteY1" fmla="*/ 1792287 h 2716212"/>
              <a:gd name="connsiteX2" fmla="*/ 2552700 w 4105275"/>
              <a:gd name="connsiteY2" fmla="*/ 296862 h 2716212"/>
              <a:gd name="connsiteX3" fmla="*/ 0 w 4105275"/>
              <a:gd name="connsiteY3" fmla="*/ 11112 h 2716212"/>
              <a:gd name="connsiteX0" fmla="*/ 3486150 w 4181475"/>
              <a:gd name="connsiteY0" fmla="*/ 2774950 h 2774950"/>
              <a:gd name="connsiteX1" fmla="*/ 4038600 w 4181475"/>
              <a:gd name="connsiteY1" fmla="*/ 1851025 h 2774950"/>
              <a:gd name="connsiteX2" fmla="*/ 2628900 w 4181475"/>
              <a:gd name="connsiteY2" fmla="*/ 355600 h 2774950"/>
              <a:gd name="connsiteX3" fmla="*/ 0 w 4181475"/>
              <a:gd name="connsiteY3" fmla="*/ 3175 h 2774950"/>
              <a:gd name="connsiteX0" fmla="*/ 3486150 w 3876675"/>
              <a:gd name="connsiteY0" fmla="*/ 2774950 h 2774950"/>
              <a:gd name="connsiteX1" fmla="*/ 3733800 w 3876675"/>
              <a:gd name="connsiteY1" fmla="*/ 1384300 h 2774950"/>
              <a:gd name="connsiteX2" fmla="*/ 2628900 w 3876675"/>
              <a:gd name="connsiteY2" fmla="*/ 355600 h 2774950"/>
              <a:gd name="connsiteX3" fmla="*/ 0 w 3876675"/>
              <a:gd name="connsiteY3" fmla="*/ 3175 h 2774950"/>
              <a:gd name="connsiteX0" fmla="*/ 3622627 w 3970289"/>
              <a:gd name="connsiteY0" fmla="*/ 2870485 h 2870485"/>
              <a:gd name="connsiteX1" fmla="*/ 3733800 w 3970289"/>
              <a:gd name="connsiteY1" fmla="*/ 1384300 h 2870485"/>
              <a:gd name="connsiteX2" fmla="*/ 2628900 w 3970289"/>
              <a:gd name="connsiteY2" fmla="*/ 355600 h 2870485"/>
              <a:gd name="connsiteX3" fmla="*/ 0 w 3970289"/>
              <a:gd name="connsiteY3" fmla="*/ 3175 h 2870485"/>
              <a:gd name="connsiteX0" fmla="*/ 3622627 w 3622627"/>
              <a:gd name="connsiteY0" fmla="*/ 2870485 h 2870485"/>
              <a:gd name="connsiteX1" fmla="*/ 2628900 w 3622627"/>
              <a:gd name="connsiteY1" fmla="*/ 355600 h 2870485"/>
              <a:gd name="connsiteX2" fmla="*/ 0 w 3622627"/>
              <a:gd name="connsiteY2" fmla="*/ 3175 h 2870485"/>
              <a:gd name="connsiteX0" fmla="*/ 3622627 w 3622627"/>
              <a:gd name="connsiteY0" fmla="*/ 2867310 h 2867310"/>
              <a:gd name="connsiteX1" fmla="*/ 0 w 3622627"/>
              <a:gd name="connsiteY1" fmla="*/ 0 h 2867310"/>
              <a:gd name="connsiteX0" fmla="*/ 1875714 w 1875714"/>
              <a:gd name="connsiteY0" fmla="*/ 1434295 h 1434295"/>
              <a:gd name="connsiteX1" fmla="*/ 0 w 1875714"/>
              <a:gd name="connsiteY1" fmla="*/ 0 h 1434295"/>
              <a:gd name="connsiteX0" fmla="*/ 0 w 4061062"/>
              <a:gd name="connsiteY0" fmla="*/ 806498 h 806498"/>
              <a:gd name="connsiteX1" fmla="*/ 4061062 w 4061062"/>
              <a:gd name="connsiteY1" fmla="*/ 0 h 806498"/>
              <a:gd name="connsiteX0" fmla="*/ 0 w 4948166"/>
              <a:gd name="connsiteY0" fmla="*/ 0 h 1104188"/>
              <a:gd name="connsiteX1" fmla="*/ 4948166 w 4948166"/>
              <a:gd name="connsiteY1" fmla="*/ 1104188 h 1104188"/>
              <a:gd name="connsiteX0" fmla="*/ 0 w 4948166"/>
              <a:gd name="connsiteY0" fmla="*/ 0 h 1378506"/>
              <a:gd name="connsiteX1" fmla="*/ 1710862 w 4948166"/>
              <a:gd name="connsiteY1" fmla="*/ 1378506 h 1378506"/>
              <a:gd name="connsiteX2" fmla="*/ 4948166 w 4948166"/>
              <a:gd name="connsiteY2" fmla="*/ 1104188 h 1378506"/>
              <a:gd name="connsiteX0" fmla="*/ 0 w 4948166"/>
              <a:gd name="connsiteY0" fmla="*/ 0 h 1378506"/>
              <a:gd name="connsiteX1" fmla="*/ 1710862 w 4948166"/>
              <a:gd name="connsiteY1" fmla="*/ 1378506 h 1378506"/>
              <a:gd name="connsiteX2" fmla="*/ 4948166 w 4948166"/>
              <a:gd name="connsiteY2" fmla="*/ 1104188 h 1378506"/>
              <a:gd name="connsiteX0" fmla="*/ 0 w 4948166"/>
              <a:gd name="connsiteY0" fmla="*/ 0 h 1379015"/>
              <a:gd name="connsiteX1" fmla="*/ 1710862 w 4948166"/>
              <a:gd name="connsiteY1" fmla="*/ 1378506 h 1379015"/>
              <a:gd name="connsiteX2" fmla="*/ 4948166 w 4948166"/>
              <a:gd name="connsiteY2" fmla="*/ 1104188 h 1379015"/>
              <a:gd name="connsiteX0" fmla="*/ 0 w 4948166"/>
              <a:gd name="connsiteY0" fmla="*/ 0 h 1378506"/>
              <a:gd name="connsiteX1" fmla="*/ 1710862 w 4948166"/>
              <a:gd name="connsiteY1" fmla="*/ 1378506 h 1378506"/>
              <a:gd name="connsiteX2" fmla="*/ 4948166 w 4948166"/>
              <a:gd name="connsiteY2" fmla="*/ 1104188 h 1378506"/>
              <a:gd name="connsiteX0" fmla="*/ 0 w 4948166"/>
              <a:gd name="connsiteY0" fmla="*/ 0 h 1378506"/>
              <a:gd name="connsiteX1" fmla="*/ 1710862 w 4948166"/>
              <a:gd name="connsiteY1" fmla="*/ 1378506 h 1378506"/>
              <a:gd name="connsiteX2" fmla="*/ 4948166 w 4948166"/>
              <a:gd name="connsiteY2" fmla="*/ 1104188 h 1378506"/>
              <a:gd name="connsiteX0" fmla="*/ 0 w 4948166"/>
              <a:gd name="connsiteY0" fmla="*/ 0 h 1379015"/>
              <a:gd name="connsiteX1" fmla="*/ 1710862 w 4948166"/>
              <a:gd name="connsiteY1" fmla="*/ 1378506 h 1379015"/>
              <a:gd name="connsiteX2" fmla="*/ 4948166 w 4948166"/>
              <a:gd name="connsiteY2" fmla="*/ 1104188 h 1379015"/>
              <a:gd name="connsiteX0" fmla="*/ 0 w 4948166"/>
              <a:gd name="connsiteY0" fmla="*/ 0 h 1365367"/>
              <a:gd name="connsiteX1" fmla="*/ 2229477 w 4948166"/>
              <a:gd name="connsiteY1" fmla="*/ 1364858 h 1365367"/>
              <a:gd name="connsiteX2" fmla="*/ 4948166 w 4948166"/>
              <a:gd name="connsiteY2" fmla="*/ 1104188 h 1365367"/>
              <a:gd name="connsiteX0" fmla="*/ 0 w 4948166"/>
              <a:gd name="connsiteY0" fmla="*/ 0 h 1392662"/>
              <a:gd name="connsiteX1" fmla="*/ 2188534 w 4948166"/>
              <a:gd name="connsiteY1" fmla="*/ 1392153 h 1392662"/>
              <a:gd name="connsiteX2" fmla="*/ 4948166 w 4948166"/>
              <a:gd name="connsiteY2" fmla="*/ 1104188 h 1392662"/>
              <a:gd name="connsiteX0" fmla="*/ 0 w 4948166"/>
              <a:gd name="connsiteY0" fmla="*/ 0 h 1392153"/>
              <a:gd name="connsiteX1" fmla="*/ 2188534 w 4948166"/>
              <a:gd name="connsiteY1" fmla="*/ 1392153 h 1392153"/>
              <a:gd name="connsiteX2" fmla="*/ 4948166 w 4948166"/>
              <a:gd name="connsiteY2" fmla="*/ 1104188 h 1392153"/>
              <a:gd name="connsiteX0" fmla="*/ 0 w 4948166"/>
              <a:gd name="connsiteY0" fmla="*/ 0 h 1392153"/>
              <a:gd name="connsiteX1" fmla="*/ 2188534 w 4948166"/>
              <a:gd name="connsiteY1" fmla="*/ 1392153 h 1392153"/>
              <a:gd name="connsiteX2" fmla="*/ 4948166 w 4948166"/>
              <a:gd name="connsiteY2" fmla="*/ 1104188 h 1392153"/>
              <a:gd name="connsiteX0" fmla="*/ 0 w 4948166"/>
              <a:gd name="connsiteY0" fmla="*/ 0 h 1430313"/>
              <a:gd name="connsiteX1" fmla="*/ 2188534 w 4948166"/>
              <a:gd name="connsiteY1" fmla="*/ 1392153 h 1430313"/>
              <a:gd name="connsiteX2" fmla="*/ 4948166 w 4948166"/>
              <a:gd name="connsiteY2" fmla="*/ 1104188 h 1430313"/>
              <a:gd name="connsiteX0" fmla="*/ 0 w 4757097"/>
              <a:gd name="connsiteY0" fmla="*/ 0 h 1430313"/>
              <a:gd name="connsiteX1" fmla="*/ 2188534 w 4757097"/>
              <a:gd name="connsiteY1" fmla="*/ 1392153 h 1430313"/>
              <a:gd name="connsiteX2" fmla="*/ 4757097 w 4757097"/>
              <a:gd name="connsiteY2" fmla="*/ 1039740 h 1430313"/>
              <a:gd name="connsiteX0" fmla="*/ 0 w 4757097"/>
              <a:gd name="connsiteY0" fmla="*/ 0 h 1352976"/>
              <a:gd name="connsiteX1" fmla="*/ 2188534 w 4757097"/>
              <a:gd name="connsiteY1" fmla="*/ 1314816 h 1352976"/>
              <a:gd name="connsiteX2" fmla="*/ 4757097 w 4757097"/>
              <a:gd name="connsiteY2" fmla="*/ 1039740 h 1352976"/>
              <a:gd name="connsiteX0" fmla="*/ 0 w 4757097"/>
              <a:gd name="connsiteY0" fmla="*/ 0 h 1417424"/>
              <a:gd name="connsiteX1" fmla="*/ 2188534 w 4757097"/>
              <a:gd name="connsiteY1" fmla="*/ 1314816 h 1417424"/>
              <a:gd name="connsiteX2" fmla="*/ 4757097 w 4757097"/>
              <a:gd name="connsiteY2" fmla="*/ 1039740 h 1417424"/>
              <a:gd name="connsiteX0" fmla="*/ 2799807 w 3489729"/>
              <a:gd name="connsiteY0" fmla="*/ 0 h 1660312"/>
              <a:gd name="connsiteX1" fmla="*/ 921166 w 3489729"/>
              <a:gd name="connsiteY1" fmla="*/ 1557704 h 1660312"/>
              <a:gd name="connsiteX2" fmla="*/ 3489729 w 3489729"/>
              <a:gd name="connsiteY2" fmla="*/ 1282628 h 1660312"/>
              <a:gd name="connsiteX0" fmla="*/ 904332 w 1594254"/>
              <a:gd name="connsiteY0" fmla="*/ 0 h 1487771"/>
              <a:gd name="connsiteX1" fmla="*/ 921166 w 1594254"/>
              <a:gd name="connsiteY1" fmla="*/ 927995 h 1487771"/>
              <a:gd name="connsiteX2" fmla="*/ 1594254 w 1594254"/>
              <a:gd name="connsiteY2" fmla="*/ 1282628 h 1487771"/>
              <a:gd name="connsiteX0" fmla="*/ 904332 w 1555729"/>
              <a:gd name="connsiteY0" fmla="*/ 0 h 1487771"/>
              <a:gd name="connsiteX1" fmla="*/ 921166 w 1555729"/>
              <a:gd name="connsiteY1" fmla="*/ 927995 h 1487771"/>
              <a:gd name="connsiteX2" fmla="*/ 556029 w 1555729"/>
              <a:gd name="connsiteY2" fmla="*/ 1282628 h 1487771"/>
              <a:gd name="connsiteX0" fmla="*/ 348303 w 348303"/>
              <a:gd name="connsiteY0" fmla="*/ 0 h 1282628"/>
              <a:gd name="connsiteX1" fmla="*/ 0 w 348303"/>
              <a:gd name="connsiteY1" fmla="*/ 1282628 h 1282628"/>
              <a:gd name="connsiteX0" fmla="*/ 338778 w 338778"/>
              <a:gd name="connsiteY0" fmla="*/ 0 h 1237649"/>
              <a:gd name="connsiteX1" fmla="*/ 0 w 338778"/>
              <a:gd name="connsiteY1" fmla="*/ 1237649 h 1237649"/>
              <a:gd name="connsiteX0" fmla="*/ 338778 w 338778"/>
              <a:gd name="connsiteY0" fmla="*/ 0 h 1237649"/>
              <a:gd name="connsiteX1" fmla="*/ 187341 w 338778"/>
              <a:gd name="connsiteY1" fmla="*/ 895367 h 1237649"/>
              <a:gd name="connsiteX2" fmla="*/ 0 w 338778"/>
              <a:gd name="connsiteY2" fmla="*/ 1237649 h 1237649"/>
              <a:gd name="connsiteX0" fmla="*/ 272103 w 272103"/>
              <a:gd name="connsiteY0" fmla="*/ 0 h 1237649"/>
              <a:gd name="connsiteX1" fmla="*/ 187341 w 272103"/>
              <a:gd name="connsiteY1" fmla="*/ 895367 h 1237649"/>
              <a:gd name="connsiteX2" fmla="*/ 0 w 272103"/>
              <a:gd name="connsiteY2" fmla="*/ 1237649 h 1237649"/>
              <a:gd name="connsiteX0" fmla="*/ 272103 w 272103"/>
              <a:gd name="connsiteY0" fmla="*/ 0 h 1237649"/>
              <a:gd name="connsiteX1" fmla="*/ 187341 w 272103"/>
              <a:gd name="connsiteY1" fmla="*/ 895367 h 1237649"/>
              <a:gd name="connsiteX2" fmla="*/ 0 w 272103"/>
              <a:gd name="connsiteY2" fmla="*/ 1237649 h 1237649"/>
              <a:gd name="connsiteX0" fmla="*/ 272103 w 387777"/>
              <a:gd name="connsiteY0" fmla="*/ 0 h 1237649"/>
              <a:gd name="connsiteX1" fmla="*/ 311166 w 387777"/>
              <a:gd name="connsiteY1" fmla="*/ 841392 h 1237649"/>
              <a:gd name="connsiteX2" fmla="*/ 0 w 387777"/>
              <a:gd name="connsiteY2" fmla="*/ 1237649 h 1237649"/>
              <a:gd name="connsiteX0" fmla="*/ 272103 w 311166"/>
              <a:gd name="connsiteY0" fmla="*/ 0 h 1237649"/>
              <a:gd name="connsiteX1" fmla="*/ 311166 w 311166"/>
              <a:gd name="connsiteY1" fmla="*/ 841392 h 1237649"/>
              <a:gd name="connsiteX2" fmla="*/ 0 w 311166"/>
              <a:gd name="connsiteY2" fmla="*/ 1237649 h 1237649"/>
              <a:gd name="connsiteX0" fmla="*/ 272103 w 311166"/>
              <a:gd name="connsiteY0" fmla="*/ 0 h 1237649"/>
              <a:gd name="connsiteX1" fmla="*/ 311166 w 311166"/>
              <a:gd name="connsiteY1" fmla="*/ 841392 h 1237649"/>
              <a:gd name="connsiteX2" fmla="*/ 0 w 311166"/>
              <a:gd name="connsiteY2" fmla="*/ 1237649 h 1237649"/>
              <a:gd name="connsiteX0" fmla="*/ 272103 w 311166"/>
              <a:gd name="connsiteY0" fmla="*/ 0 h 1237649"/>
              <a:gd name="connsiteX1" fmla="*/ 311166 w 311166"/>
              <a:gd name="connsiteY1" fmla="*/ 841392 h 1237649"/>
              <a:gd name="connsiteX2" fmla="*/ 0 w 311166"/>
              <a:gd name="connsiteY2" fmla="*/ 1237649 h 1237649"/>
              <a:gd name="connsiteX0" fmla="*/ 272103 w 311166"/>
              <a:gd name="connsiteY0" fmla="*/ 0 h 1237649"/>
              <a:gd name="connsiteX1" fmla="*/ 311166 w 311166"/>
              <a:gd name="connsiteY1" fmla="*/ 841392 h 1237649"/>
              <a:gd name="connsiteX2" fmla="*/ 225442 w 311166"/>
              <a:gd name="connsiteY2" fmla="*/ 1111268 h 1237649"/>
              <a:gd name="connsiteX3" fmla="*/ 0 w 311166"/>
              <a:gd name="connsiteY3" fmla="*/ 1237649 h 1237649"/>
              <a:gd name="connsiteX0" fmla="*/ 272103 w 285124"/>
              <a:gd name="connsiteY0" fmla="*/ 0 h 1237649"/>
              <a:gd name="connsiteX1" fmla="*/ 196866 w 285124"/>
              <a:gd name="connsiteY1" fmla="*/ 841392 h 1237649"/>
              <a:gd name="connsiteX2" fmla="*/ 225442 w 285124"/>
              <a:gd name="connsiteY2" fmla="*/ 1111268 h 1237649"/>
              <a:gd name="connsiteX3" fmla="*/ 0 w 285124"/>
              <a:gd name="connsiteY3" fmla="*/ 1237649 h 1237649"/>
              <a:gd name="connsiteX0" fmla="*/ 272103 w 285124"/>
              <a:gd name="connsiteY0" fmla="*/ 0 h 1237649"/>
              <a:gd name="connsiteX1" fmla="*/ 196866 w 285124"/>
              <a:gd name="connsiteY1" fmla="*/ 841392 h 1237649"/>
              <a:gd name="connsiteX2" fmla="*/ 149242 w 285124"/>
              <a:gd name="connsiteY2" fmla="*/ 1066288 h 1237649"/>
              <a:gd name="connsiteX3" fmla="*/ 0 w 285124"/>
              <a:gd name="connsiteY3" fmla="*/ 1237649 h 1237649"/>
              <a:gd name="connsiteX0" fmla="*/ 272103 w 285124"/>
              <a:gd name="connsiteY0" fmla="*/ 0 h 1237649"/>
              <a:gd name="connsiteX1" fmla="*/ 168291 w 285124"/>
              <a:gd name="connsiteY1" fmla="*/ 679467 h 1237649"/>
              <a:gd name="connsiteX2" fmla="*/ 149242 w 285124"/>
              <a:gd name="connsiteY2" fmla="*/ 1066288 h 1237649"/>
              <a:gd name="connsiteX3" fmla="*/ 0 w 285124"/>
              <a:gd name="connsiteY3" fmla="*/ 1237649 h 1237649"/>
              <a:gd name="connsiteX0" fmla="*/ 643578 w 656599"/>
              <a:gd name="connsiteY0" fmla="*/ 0 h 1543508"/>
              <a:gd name="connsiteX1" fmla="*/ 539766 w 656599"/>
              <a:gd name="connsiteY1" fmla="*/ 679467 h 1543508"/>
              <a:gd name="connsiteX2" fmla="*/ 520717 w 656599"/>
              <a:gd name="connsiteY2" fmla="*/ 1066288 h 1543508"/>
              <a:gd name="connsiteX3" fmla="*/ 0 w 656599"/>
              <a:gd name="connsiteY3" fmla="*/ 1543508 h 1543508"/>
              <a:gd name="connsiteX0" fmla="*/ 643578 w 656599"/>
              <a:gd name="connsiteY0" fmla="*/ 0 h 1543508"/>
              <a:gd name="connsiteX1" fmla="*/ 539766 w 656599"/>
              <a:gd name="connsiteY1" fmla="*/ 679467 h 1543508"/>
              <a:gd name="connsiteX2" fmla="*/ 396892 w 656599"/>
              <a:gd name="connsiteY2" fmla="*/ 1237210 h 1543508"/>
              <a:gd name="connsiteX3" fmla="*/ 0 w 656599"/>
              <a:gd name="connsiteY3" fmla="*/ 1543508 h 1543508"/>
              <a:gd name="connsiteX0" fmla="*/ 643578 w 656599"/>
              <a:gd name="connsiteY0" fmla="*/ 0 h 1543508"/>
              <a:gd name="connsiteX1" fmla="*/ 539766 w 656599"/>
              <a:gd name="connsiteY1" fmla="*/ 679467 h 1543508"/>
              <a:gd name="connsiteX2" fmla="*/ 396892 w 656599"/>
              <a:gd name="connsiteY2" fmla="*/ 1237210 h 1543508"/>
              <a:gd name="connsiteX3" fmla="*/ 0 w 656599"/>
              <a:gd name="connsiteY3" fmla="*/ 1543508 h 1543508"/>
              <a:gd name="connsiteX0" fmla="*/ 643578 w 656599"/>
              <a:gd name="connsiteY0" fmla="*/ 0 h 1543508"/>
              <a:gd name="connsiteX1" fmla="*/ 539766 w 656599"/>
              <a:gd name="connsiteY1" fmla="*/ 679467 h 1543508"/>
              <a:gd name="connsiteX2" fmla="*/ 396892 w 656599"/>
              <a:gd name="connsiteY2" fmla="*/ 1237210 h 1543508"/>
              <a:gd name="connsiteX3" fmla="*/ 0 w 656599"/>
              <a:gd name="connsiteY3" fmla="*/ 1543508 h 1543508"/>
              <a:gd name="connsiteX0" fmla="*/ 643578 w 656599"/>
              <a:gd name="connsiteY0" fmla="*/ 0 h 1543508"/>
              <a:gd name="connsiteX1" fmla="*/ 539766 w 656599"/>
              <a:gd name="connsiteY1" fmla="*/ 679467 h 1543508"/>
              <a:gd name="connsiteX2" fmla="*/ 396892 w 656599"/>
              <a:gd name="connsiteY2" fmla="*/ 1237210 h 1543508"/>
              <a:gd name="connsiteX3" fmla="*/ 0 w 656599"/>
              <a:gd name="connsiteY3" fmla="*/ 1543508 h 1543508"/>
              <a:gd name="connsiteX0" fmla="*/ 643578 w 656599"/>
              <a:gd name="connsiteY0" fmla="*/ 0 h 1543508"/>
              <a:gd name="connsiteX1" fmla="*/ 539766 w 656599"/>
              <a:gd name="connsiteY1" fmla="*/ 679467 h 1543508"/>
              <a:gd name="connsiteX2" fmla="*/ 396892 w 656599"/>
              <a:gd name="connsiteY2" fmla="*/ 1237210 h 1543508"/>
              <a:gd name="connsiteX3" fmla="*/ 0 w 656599"/>
              <a:gd name="connsiteY3" fmla="*/ 1543508 h 1543508"/>
              <a:gd name="connsiteX0" fmla="*/ 643578 w 643578"/>
              <a:gd name="connsiteY0" fmla="*/ 0 h 1543508"/>
              <a:gd name="connsiteX1" fmla="*/ 396892 w 643578"/>
              <a:gd name="connsiteY1" fmla="*/ 1237210 h 1543508"/>
              <a:gd name="connsiteX2" fmla="*/ 0 w 643578"/>
              <a:gd name="connsiteY2" fmla="*/ 1543508 h 1543508"/>
              <a:gd name="connsiteX0" fmla="*/ 643578 w 643578"/>
              <a:gd name="connsiteY0" fmla="*/ 0 h 1543508"/>
              <a:gd name="connsiteX1" fmla="*/ 0 w 643578"/>
              <a:gd name="connsiteY1" fmla="*/ 1543508 h 1543508"/>
              <a:gd name="connsiteX0" fmla="*/ 643578 w 1987568"/>
              <a:gd name="connsiteY0" fmla="*/ 0 h 1611998"/>
              <a:gd name="connsiteX1" fmla="*/ 1987568 w 1987568"/>
              <a:gd name="connsiteY1" fmla="*/ 1102272 h 1611998"/>
              <a:gd name="connsiteX2" fmla="*/ 0 w 1987568"/>
              <a:gd name="connsiteY2" fmla="*/ 1543508 h 1611998"/>
              <a:gd name="connsiteX0" fmla="*/ 643578 w 643578"/>
              <a:gd name="connsiteY0" fmla="*/ 0 h 1543508"/>
              <a:gd name="connsiteX1" fmla="*/ 0 w 643578"/>
              <a:gd name="connsiteY1" fmla="*/ 1543508 h 1543508"/>
              <a:gd name="connsiteX0" fmla="*/ 1958028 w 1958028"/>
              <a:gd name="connsiteY0" fmla="*/ 0 h 446013"/>
              <a:gd name="connsiteX1" fmla="*/ 0 w 1958028"/>
              <a:gd name="connsiteY1" fmla="*/ 446013 h 446013"/>
              <a:gd name="connsiteX0" fmla="*/ 0 w 442272"/>
              <a:gd name="connsiteY0" fmla="*/ 462568 h 462568"/>
              <a:gd name="connsiteX1" fmla="*/ 442272 w 442272"/>
              <a:gd name="connsiteY1" fmla="*/ 0 h 462568"/>
            </a:gdLst>
            <a:ahLst/>
            <a:cxnLst>
              <a:cxn ang="0">
                <a:pos x="connsiteX0" y="connsiteY0"/>
              </a:cxn>
              <a:cxn ang="0">
                <a:pos x="connsiteX1" y="connsiteY1"/>
              </a:cxn>
            </a:cxnLst>
            <a:rect l="l" t="t" r="r" b="b"/>
            <a:pathLst>
              <a:path w="442272" h="462568">
                <a:moveTo>
                  <a:pt x="0" y="462568"/>
                </a:moveTo>
                <a:lnTo>
                  <a:pt x="442272" y="0"/>
                </a:lnTo>
              </a:path>
            </a:pathLst>
          </a:custGeom>
          <a:ln w="38100">
            <a:solidFill>
              <a:srgbClr val="0000FF"/>
            </a:solidFill>
            <a:headEnd type="none"/>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sv-SE">
              <a:latin typeface="Calibri" pitchFamily="34" charset="0"/>
              <a:cs typeface="Calibri" pitchFamily="34" charset="0"/>
            </a:endParaRPr>
          </a:p>
        </p:txBody>
      </p:sp>
      <p:sp>
        <p:nvSpPr>
          <p:cNvPr id="267" name="Rektangel 266"/>
          <p:cNvSpPr/>
          <p:nvPr/>
        </p:nvSpPr>
        <p:spPr>
          <a:xfrm rot="16200000">
            <a:off x="6840141" y="2111995"/>
            <a:ext cx="73819" cy="285750"/>
          </a:xfrm>
          <a:prstGeom prst="rect">
            <a:avLst/>
          </a:prstGeom>
          <a:gradFill flip="none" rotWithShape="1">
            <a:gsLst>
              <a:gs pos="0">
                <a:schemeClr val="bg1">
                  <a:lumMod val="65000"/>
                </a:schemeClr>
              </a:gs>
              <a:gs pos="50000">
                <a:schemeClr val="bg1"/>
              </a:gs>
              <a:gs pos="100000">
                <a:schemeClr val="bg1">
                  <a:lumMod val="6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sv-SE" dirty="0">
                <a:latin typeface="Calibri" pitchFamily="34" charset="0"/>
                <a:cs typeface="Calibri" pitchFamily="34" charset="0"/>
              </a:rPr>
              <a:t> </a:t>
            </a:r>
          </a:p>
        </p:txBody>
      </p:sp>
      <p:pic>
        <p:nvPicPr>
          <p:cNvPr id="55318"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81814" y="1954832"/>
            <a:ext cx="796925" cy="622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9" name="Freeform 105"/>
          <p:cNvSpPr/>
          <p:nvPr/>
        </p:nvSpPr>
        <p:spPr>
          <a:xfrm>
            <a:off x="5461001" y="2113185"/>
            <a:ext cx="549275" cy="800100"/>
          </a:xfrm>
          <a:custGeom>
            <a:avLst/>
            <a:gdLst>
              <a:gd name="connsiteX0" fmla="*/ 2428875 w 3124200"/>
              <a:gd name="connsiteY0" fmla="*/ 3060700 h 3060700"/>
              <a:gd name="connsiteX1" fmla="*/ 2981325 w 3124200"/>
              <a:gd name="connsiteY1" fmla="*/ 2136775 h 3060700"/>
              <a:gd name="connsiteX2" fmla="*/ 1571625 w 3124200"/>
              <a:gd name="connsiteY2" fmla="*/ 641350 h 3060700"/>
              <a:gd name="connsiteX3" fmla="*/ 0 w 3124200"/>
              <a:gd name="connsiteY3" fmla="*/ 3175 h 3060700"/>
              <a:gd name="connsiteX0" fmla="*/ 3409950 w 4105275"/>
              <a:gd name="connsiteY0" fmla="*/ 2716212 h 2716212"/>
              <a:gd name="connsiteX1" fmla="*/ 3962400 w 4105275"/>
              <a:gd name="connsiteY1" fmla="*/ 1792287 h 2716212"/>
              <a:gd name="connsiteX2" fmla="*/ 2552700 w 4105275"/>
              <a:gd name="connsiteY2" fmla="*/ 296862 h 2716212"/>
              <a:gd name="connsiteX3" fmla="*/ 0 w 4105275"/>
              <a:gd name="connsiteY3" fmla="*/ 11112 h 2716212"/>
              <a:gd name="connsiteX0" fmla="*/ 3486150 w 4181475"/>
              <a:gd name="connsiteY0" fmla="*/ 2774950 h 2774950"/>
              <a:gd name="connsiteX1" fmla="*/ 4038600 w 4181475"/>
              <a:gd name="connsiteY1" fmla="*/ 1851025 h 2774950"/>
              <a:gd name="connsiteX2" fmla="*/ 2628900 w 4181475"/>
              <a:gd name="connsiteY2" fmla="*/ 355600 h 2774950"/>
              <a:gd name="connsiteX3" fmla="*/ 0 w 4181475"/>
              <a:gd name="connsiteY3" fmla="*/ 3175 h 2774950"/>
              <a:gd name="connsiteX0" fmla="*/ 3486150 w 3876675"/>
              <a:gd name="connsiteY0" fmla="*/ 2774950 h 2774950"/>
              <a:gd name="connsiteX1" fmla="*/ 3733800 w 3876675"/>
              <a:gd name="connsiteY1" fmla="*/ 1384300 h 2774950"/>
              <a:gd name="connsiteX2" fmla="*/ 2628900 w 3876675"/>
              <a:gd name="connsiteY2" fmla="*/ 355600 h 2774950"/>
              <a:gd name="connsiteX3" fmla="*/ 0 w 3876675"/>
              <a:gd name="connsiteY3" fmla="*/ 3175 h 2774950"/>
              <a:gd name="connsiteX0" fmla="*/ 3622627 w 3970289"/>
              <a:gd name="connsiteY0" fmla="*/ 2870485 h 2870485"/>
              <a:gd name="connsiteX1" fmla="*/ 3733800 w 3970289"/>
              <a:gd name="connsiteY1" fmla="*/ 1384300 h 2870485"/>
              <a:gd name="connsiteX2" fmla="*/ 2628900 w 3970289"/>
              <a:gd name="connsiteY2" fmla="*/ 355600 h 2870485"/>
              <a:gd name="connsiteX3" fmla="*/ 0 w 3970289"/>
              <a:gd name="connsiteY3" fmla="*/ 3175 h 2870485"/>
              <a:gd name="connsiteX0" fmla="*/ 3622627 w 3622627"/>
              <a:gd name="connsiteY0" fmla="*/ 2870485 h 2870485"/>
              <a:gd name="connsiteX1" fmla="*/ 2628900 w 3622627"/>
              <a:gd name="connsiteY1" fmla="*/ 355600 h 2870485"/>
              <a:gd name="connsiteX2" fmla="*/ 0 w 3622627"/>
              <a:gd name="connsiteY2" fmla="*/ 3175 h 2870485"/>
              <a:gd name="connsiteX0" fmla="*/ 3622627 w 3622627"/>
              <a:gd name="connsiteY0" fmla="*/ 2867310 h 2867310"/>
              <a:gd name="connsiteX1" fmla="*/ 0 w 3622627"/>
              <a:gd name="connsiteY1" fmla="*/ 0 h 2867310"/>
              <a:gd name="connsiteX0" fmla="*/ 1875714 w 1875714"/>
              <a:gd name="connsiteY0" fmla="*/ 1434295 h 1434295"/>
              <a:gd name="connsiteX1" fmla="*/ 0 w 1875714"/>
              <a:gd name="connsiteY1" fmla="*/ 0 h 1434295"/>
              <a:gd name="connsiteX0" fmla="*/ 0 w 4061062"/>
              <a:gd name="connsiteY0" fmla="*/ 806498 h 806498"/>
              <a:gd name="connsiteX1" fmla="*/ 4061062 w 4061062"/>
              <a:gd name="connsiteY1" fmla="*/ 0 h 806498"/>
              <a:gd name="connsiteX0" fmla="*/ 0 w 4948166"/>
              <a:gd name="connsiteY0" fmla="*/ 0 h 1104188"/>
              <a:gd name="connsiteX1" fmla="*/ 4948166 w 4948166"/>
              <a:gd name="connsiteY1" fmla="*/ 1104188 h 1104188"/>
              <a:gd name="connsiteX0" fmla="*/ 0 w 4948166"/>
              <a:gd name="connsiteY0" fmla="*/ 0 h 1378506"/>
              <a:gd name="connsiteX1" fmla="*/ 1710862 w 4948166"/>
              <a:gd name="connsiteY1" fmla="*/ 1378506 h 1378506"/>
              <a:gd name="connsiteX2" fmla="*/ 4948166 w 4948166"/>
              <a:gd name="connsiteY2" fmla="*/ 1104188 h 1378506"/>
              <a:gd name="connsiteX0" fmla="*/ 0 w 4948166"/>
              <a:gd name="connsiteY0" fmla="*/ 0 h 1378506"/>
              <a:gd name="connsiteX1" fmla="*/ 1710862 w 4948166"/>
              <a:gd name="connsiteY1" fmla="*/ 1378506 h 1378506"/>
              <a:gd name="connsiteX2" fmla="*/ 4948166 w 4948166"/>
              <a:gd name="connsiteY2" fmla="*/ 1104188 h 1378506"/>
              <a:gd name="connsiteX0" fmla="*/ 0 w 4948166"/>
              <a:gd name="connsiteY0" fmla="*/ 0 h 1379015"/>
              <a:gd name="connsiteX1" fmla="*/ 1710862 w 4948166"/>
              <a:gd name="connsiteY1" fmla="*/ 1378506 h 1379015"/>
              <a:gd name="connsiteX2" fmla="*/ 4948166 w 4948166"/>
              <a:gd name="connsiteY2" fmla="*/ 1104188 h 1379015"/>
              <a:gd name="connsiteX0" fmla="*/ 0 w 4948166"/>
              <a:gd name="connsiteY0" fmla="*/ 0 h 1378506"/>
              <a:gd name="connsiteX1" fmla="*/ 1710862 w 4948166"/>
              <a:gd name="connsiteY1" fmla="*/ 1378506 h 1378506"/>
              <a:gd name="connsiteX2" fmla="*/ 4948166 w 4948166"/>
              <a:gd name="connsiteY2" fmla="*/ 1104188 h 1378506"/>
              <a:gd name="connsiteX0" fmla="*/ 0 w 4948166"/>
              <a:gd name="connsiteY0" fmla="*/ 0 h 1378506"/>
              <a:gd name="connsiteX1" fmla="*/ 1710862 w 4948166"/>
              <a:gd name="connsiteY1" fmla="*/ 1378506 h 1378506"/>
              <a:gd name="connsiteX2" fmla="*/ 4948166 w 4948166"/>
              <a:gd name="connsiteY2" fmla="*/ 1104188 h 1378506"/>
              <a:gd name="connsiteX0" fmla="*/ 0 w 4948166"/>
              <a:gd name="connsiteY0" fmla="*/ 0 h 1379015"/>
              <a:gd name="connsiteX1" fmla="*/ 1710862 w 4948166"/>
              <a:gd name="connsiteY1" fmla="*/ 1378506 h 1379015"/>
              <a:gd name="connsiteX2" fmla="*/ 4948166 w 4948166"/>
              <a:gd name="connsiteY2" fmla="*/ 1104188 h 1379015"/>
              <a:gd name="connsiteX0" fmla="*/ 0 w 4948166"/>
              <a:gd name="connsiteY0" fmla="*/ 0 h 1365367"/>
              <a:gd name="connsiteX1" fmla="*/ 2229477 w 4948166"/>
              <a:gd name="connsiteY1" fmla="*/ 1364858 h 1365367"/>
              <a:gd name="connsiteX2" fmla="*/ 4948166 w 4948166"/>
              <a:gd name="connsiteY2" fmla="*/ 1104188 h 1365367"/>
              <a:gd name="connsiteX0" fmla="*/ 0 w 4948166"/>
              <a:gd name="connsiteY0" fmla="*/ 0 h 1392662"/>
              <a:gd name="connsiteX1" fmla="*/ 2188534 w 4948166"/>
              <a:gd name="connsiteY1" fmla="*/ 1392153 h 1392662"/>
              <a:gd name="connsiteX2" fmla="*/ 4948166 w 4948166"/>
              <a:gd name="connsiteY2" fmla="*/ 1104188 h 1392662"/>
              <a:gd name="connsiteX0" fmla="*/ 0 w 4948166"/>
              <a:gd name="connsiteY0" fmla="*/ 0 h 1392153"/>
              <a:gd name="connsiteX1" fmla="*/ 2188534 w 4948166"/>
              <a:gd name="connsiteY1" fmla="*/ 1392153 h 1392153"/>
              <a:gd name="connsiteX2" fmla="*/ 4948166 w 4948166"/>
              <a:gd name="connsiteY2" fmla="*/ 1104188 h 1392153"/>
              <a:gd name="connsiteX0" fmla="*/ 0 w 4948166"/>
              <a:gd name="connsiteY0" fmla="*/ 0 h 1392153"/>
              <a:gd name="connsiteX1" fmla="*/ 2188534 w 4948166"/>
              <a:gd name="connsiteY1" fmla="*/ 1392153 h 1392153"/>
              <a:gd name="connsiteX2" fmla="*/ 4948166 w 4948166"/>
              <a:gd name="connsiteY2" fmla="*/ 1104188 h 1392153"/>
              <a:gd name="connsiteX0" fmla="*/ 0 w 4948166"/>
              <a:gd name="connsiteY0" fmla="*/ 0 h 1430313"/>
              <a:gd name="connsiteX1" fmla="*/ 2188534 w 4948166"/>
              <a:gd name="connsiteY1" fmla="*/ 1392153 h 1430313"/>
              <a:gd name="connsiteX2" fmla="*/ 4948166 w 4948166"/>
              <a:gd name="connsiteY2" fmla="*/ 1104188 h 1430313"/>
              <a:gd name="connsiteX0" fmla="*/ 0 w 4757097"/>
              <a:gd name="connsiteY0" fmla="*/ 0 h 1430313"/>
              <a:gd name="connsiteX1" fmla="*/ 2188534 w 4757097"/>
              <a:gd name="connsiteY1" fmla="*/ 1392153 h 1430313"/>
              <a:gd name="connsiteX2" fmla="*/ 4757097 w 4757097"/>
              <a:gd name="connsiteY2" fmla="*/ 1039740 h 1430313"/>
              <a:gd name="connsiteX0" fmla="*/ 0 w 4757097"/>
              <a:gd name="connsiteY0" fmla="*/ 0 h 1352976"/>
              <a:gd name="connsiteX1" fmla="*/ 2188534 w 4757097"/>
              <a:gd name="connsiteY1" fmla="*/ 1314816 h 1352976"/>
              <a:gd name="connsiteX2" fmla="*/ 4757097 w 4757097"/>
              <a:gd name="connsiteY2" fmla="*/ 1039740 h 1352976"/>
              <a:gd name="connsiteX0" fmla="*/ 0 w 4757097"/>
              <a:gd name="connsiteY0" fmla="*/ 0 h 1417424"/>
              <a:gd name="connsiteX1" fmla="*/ 2188534 w 4757097"/>
              <a:gd name="connsiteY1" fmla="*/ 1314816 h 1417424"/>
              <a:gd name="connsiteX2" fmla="*/ 4757097 w 4757097"/>
              <a:gd name="connsiteY2" fmla="*/ 1039740 h 1417424"/>
              <a:gd name="connsiteX0" fmla="*/ 2799807 w 3489729"/>
              <a:gd name="connsiteY0" fmla="*/ 0 h 1660312"/>
              <a:gd name="connsiteX1" fmla="*/ 921166 w 3489729"/>
              <a:gd name="connsiteY1" fmla="*/ 1557704 h 1660312"/>
              <a:gd name="connsiteX2" fmla="*/ 3489729 w 3489729"/>
              <a:gd name="connsiteY2" fmla="*/ 1282628 h 1660312"/>
              <a:gd name="connsiteX0" fmla="*/ 904332 w 1594254"/>
              <a:gd name="connsiteY0" fmla="*/ 0 h 1487771"/>
              <a:gd name="connsiteX1" fmla="*/ 921166 w 1594254"/>
              <a:gd name="connsiteY1" fmla="*/ 927995 h 1487771"/>
              <a:gd name="connsiteX2" fmla="*/ 1594254 w 1594254"/>
              <a:gd name="connsiteY2" fmla="*/ 1282628 h 1487771"/>
              <a:gd name="connsiteX0" fmla="*/ 904332 w 1555729"/>
              <a:gd name="connsiteY0" fmla="*/ 0 h 1487771"/>
              <a:gd name="connsiteX1" fmla="*/ 921166 w 1555729"/>
              <a:gd name="connsiteY1" fmla="*/ 927995 h 1487771"/>
              <a:gd name="connsiteX2" fmla="*/ 556029 w 1555729"/>
              <a:gd name="connsiteY2" fmla="*/ 1282628 h 1487771"/>
              <a:gd name="connsiteX0" fmla="*/ 348303 w 348303"/>
              <a:gd name="connsiteY0" fmla="*/ 0 h 1282628"/>
              <a:gd name="connsiteX1" fmla="*/ 0 w 348303"/>
              <a:gd name="connsiteY1" fmla="*/ 1282628 h 1282628"/>
              <a:gd name="connsiteX0" fmla="*/ 338778 w 338778"/>
              <a:gd name="connsiteY0" fmla="*/ 0 h 1237649"/>
              <a:gd name="connsiteX1" fmla="*/ 0 w 338778"/>
              <a:gd name="connsiteY1" fmla="*/ 1237649 h 1237649"/>
              <a:gd name="connsiteX0" fmla="*/ 338778 w 338778"/>
              <a:gd name="connsiteY0" fmla="*/ 0 h 1237649"/>
              <a:gd name="connsiteX1" fmla="*/ 187341 w 338778"/>
              <a:gd name="connsiteY1" fmla="*/ 895367 h 1237649"/>
              <a:gd name="connsiteX2" fmla="*/ 0 w 338778"/>
              <a:gd name="connsiteY2" fmla="*/ 1237649 h 1237649"/>
              <a:gd name="connsiteX0" fmla="*/ 272103 w 272103"/>
              <a:gd name="connsiteY0" fmla="*/ 0 h 1237649"/>
              <a:gd name="connsiteX1" fmla="*/ 187341 w 272103"/>
              <a:gd name="connsiteY1" fmla="*/ 895367 h 1237649"/>
              <a:gd name="connsiteX2" fmla="*/ 0 w 272103"/>
              <a:gd name="connsiteY2" fmla="*/ 1237649 h 1237649"/>
              <a:gd name="connsiteX0" fmla="*/ 272103 w 272103"/>
              <a:gd name="connsiteY0" fmla="*/ 0 h 1237649"/>
              <a:gd name="connsiteX1" fmla="*/ 187341 w 272103"/>
              <a:gd name="connsiteY1" fmla="*/ 895367 h 1237649"/>
              <a:gd name="connsiteX2" fmla="*/ 0 w 272103"/>
              <a:gd name="connsiteY2" fmla="*/ 1237649 h 1237649"/>
              <a:gd name="connsiteX0" fmla="*/ 272103 w 387777"/>
              <a:gd name="connsiteY0" fmla="*/ 0 h 1237649"/>
              <a:gd name="connsiteX1" fmla="*/ 311166 w 387777"/>
              <a:gd name="connsiteY1" fmla="*/ 841392 h 1237649"/>
              <a:gd name="connsiteX2" fmla="*/ 0 w 387777"/>
              <a:gd name="connsiteY2" fmla="*/ 1237649 h 1237649"/>
              <a:gd name="connsiteX0" fmla="*/ 272103 w 311166"/>
              <a:gd name="connsiteY0" fmla="*/ 0 h 1237649"/>
              <a:gd name="connsiteX1" fmla="*/ 311166 w 311166"/>
              <a:gd name="connsiteY1" fmla="*/ 841392 h 1237649"/>
              <a:gd name="connsiteX2" fmla="*/ 0 w 311166"/>
              <a:gd name="connsiteY2" fmla="*/ 1237649 h 1237649"/>
              <a:gd name="connsiteX0" fmla="*/ 272103 w 311166"/>
              <a:gd name="connsiteY0" fmla="*/ 0 h 1237649"/>
              <a:gd name="connsiteX1" fmla="*/ 311166 w 311166"/>
              <a:gd name="connsiteY1" fmla="*/ 841392 h 1237649"/>
              <a:gd name="connsiteX2" fmla="*/ 0 w 311166"/>
              <a:gd name="connsiteY2" fmla="*/ 1237649 h 1237649"/>
              <a:gd name="connsiteX0" fmla="*/ 272103 w 311166"/>
              <a:gd name="connsiteY0" fmla="*/ 0 h 1237649"/>
              <a:gd name="connsiteX1" fmla="*/ 311166 w 311166"/>
              <a:gd name="connsiteY1" fmla="*/ 841392 h 1237649"/>
              <a:gd name="connsiteX2" fmla="*/ 0 w 311166"/>
              <a:gd name="connsiteY2" fmla="*/ 1237649 h 1237649"/>
              <a:gd name="connsiteX0" fmla="*/ 272103 w 311166"/>
              <a:gd name="connsiteY0" fmla="*/ 0 h 1237649"/>
              <a:gd name="connsiteX1" fmla="*/ 311166 w 311166"/>
              <a:gd name="connsiteY1" fmla="*/ 841392 h 1237649"/>
              <a:gd name="connsiteX2" fmla="*/ 225442 w 311166"/>
              <a:gd name="connsiteY2" fmla="*/ 1111268 h 1237649"/>
              <a:gd name="connsiteX3" fmla="*/ 0 w 311166"/>
              <a:gd name="connsiteY3" fmla="*/ 1237649 h 1237649"/>
              <a:gd name="connsiteX0" fmla="*/ 272103 w 285124"/>
              <a:gd name="connsiteY0" fmla="*/ 0 h 1237649"/>
              <a:gd name="connsiteX1" fmla="*/ 196866 w 285124"/>
              <a:gd name="connsiteY1" fmla="*/ 841392 h 1237649"/>
              <a:gd name="connsiteX2" fmla="*/ 225442 w 285124"/>
              <a:gd name="connsiteY2" fmla="*/ 1111268 h 1237649"/>
              <a:gd name="connsiteX3" fmla="*/ 0 w 285124"/>
              <a:gd name="connsiteY3" fmla="*/ 1237649 h 1237649"/>
              <a:gd name="connsiteX0" fmla="*/ 272103 w 285124"/>
              <a:gd name="connsiteY0" fmla="*/ 0 h 1237649"/>
              <a:gd name="connsiteX1" fmla="*/ 196866 w 285124"/>
              <a:gd name="connsiteY1" fmla="*/ 841392 h 1237649"/>
              <a:gd name="connsiteX2" fmla="*/ 149242 w 285124"/>
              <a:gd name="connsiteY2" fmla="*/ 1066288 h 1237649"/>
              <a:gd name="connsiteX3" fmla="*/ 0 w 285124"/>
              <a:gd name="connsiteY3" fmla="*/ 1237649 h 1237649"/>
              <a:gd name="connsiteX0" fmla="*/ 272103 w 285124"/>
              <a:gd name="connsiteY0" fmla="*/ 0 h 1237649"/>
              <a:gd name="connsiteX1" fmla="*/ 168291 w 285124"/>
              <a:gd name="connsiteY1" fmla="*/ 679467 h 1237649"/>
              <a:gd name="connsiteX2" fmla="*/ 149242 w 285124"/>
              <a:gd name="connsiteY2" fmla="*/ 1066288 h 1237649"/>
              <a:gd name="connsiteX3" fmla="*/ 0 w 285124"/>
              <a:gd name="connsiteY3" fmla="*/ 1237649 h 1237649"/>
              <a:gd name="connsiteX0" fmla="*/ 643578 w 656599"/>
              <a:gd name="connsiteY0" fmla="*/ 0 h 1543508"/>
              <a:gd name="connsiteX1" fmla="*/ 539766 w 656599"/>
              <a:gd name="connsiteY1" fmla="*/ 679467 h 1543508"/>
              <a:gd name="connsiteX2" fmla="*/ 520717 w 656599"/>
              <a:gd name="connsiteY2" fmla="*/ 1066288 h 1543508"/>
              <a:gd name="connsiteX3" fmla="*/ 0 w 656599"/>
              <a:gd name="connsiteY3" fmla="*/ 1543508 h 1543508"/>
              <a:gd name="connsiteX0" fmla="*/ 643578 w 656599"/>
              <a:gd name="connsiteY0" fmla="*/ 0 h 1543508"/>
              <a:gd name="connsiteX1" fmla="*/ 539766 w 656599"/>
              <a:gd name="connsiteY1" fmla="*/ 679467 h 1543508"/>
              <a:gd name="connsiteX2" fmla="*/ 396892 w 656599"/>
              <a:gd name="connsiteY2" fmla="*/ 1237210 h 1543508"/>
              <a:gd name="connsiteX3" fmla="*/ 0 w 656599"/>
              <a:gd name="connsiteY3" fmla="*/ 1543508 h 1543508"/>
              <a:gd name="connsiteX0" fmla="*/ 643578 w 656599"/>
              <a:gd name="connsiteY0" fmla="*/ 0 h 1543508"/>
              <a:gd name="connsiteX1" fmla="*/ 539766 w 656599"/>
              <a:gd name="connsiteY1" fmla="*/ 679467 h 1543508"/>
              <a:gd name="connsiteX2" fmla="*/ 396892 w 656599"/>
              <a:gd name="connsiteY2" fmla="*/ 1237210 h 1543508"/>
              <a:gd name="connsiteX3" fmla="*/ 0 w 656599"/>
              <a:gd name="connsiteY3" fmla="*/ 1543508 h 1543508"/>
              <a:gd name="connsiteX0" fmla="*/ 643578 w 656599"/>
              <a:gd name="connsiteY0" fmla="*/ 0 h 1543508"/>
              <a:gd name="connsiteX1" fmla="*/ 539766 w 656599"/>
              <a:gd name="connsiteY1" fmla="*/ 679467 h 1543508"/>
              <a:gd name="connsiteX2" fmla="*/ 396892 w 656599"/>
              <a:gd name="connsiteY2" fmla="*/ 1237210 h 1543508"/>
              <a:gd name="connsiteX3" fmla="*/ 0 w 656599"/>
              <a:gd name="connsiteY3" fmla="*/ 1543508 h 1543508"/>
              <a:gd name="connsiteX0" fmla="*/ 643578 w 656599"/>
              <a:gd name="connsiteY0" fmla="*/ 0 h 1543508"/>
              <a:gd name="connsiteX1" fmla="*/ 539766 w 656599"/>
              <a:gd name="connsiteY1" fmla="*/ 679467 h 1543508"/>
              <a:gd name="connsiteX2" fmla="*/ 396892 w 656599"/>
              <a:gd name="connsiteY2" fmla="*/ 1237210 h 1543508"/>
              <a:gd name="connsiteX3" fmla="*/ 0 w 656599"/>
              <a:gd name="connsiteY3" fmla="*/ 1543508 h 1543508"/>
              <a:gd name="connsiteX0" fmla="*/ 643578 w 656599"/>
              <a:gd name="connsiteY0" fmla="*/ 0 h 1543508"/>
              <a:gd name="connsiteX1" fmla="*/ 539766 w 656599"/>
              <a:gd name="connsiteY1" fmla="*/ 679467 h 1543508"/>
              <a:gd name="connsiteX2" fmla="*/ 396892 w 656599"/>
              <a:gd name="connsiteY2" fmla="*/ 1237210 h 1543508"/>
              <a:gd name="connsiteX3" fmla="*/ 0 w 656599"/>
              <a:gd name="connsiteY3" fmla="*/ 1543508 h 1543508"/>
              <a:gd name="connsiteX0" fmla="*/ 643578 w 643578"/>
              <a:gd name="connsiteY0" fmla="*/ 0 h 1543508"/>
              <a:gd name="connsiteX1" fmla="*/ 396892 w 643578"/>
              <a:gd name="connsiteY1" fmla="*/ 1237210 h 1543508"/>
              <a:gd name="connsiteX2" fmla="*/ 0 w 643578"/>
              <a:gd name="connsiteY2" fmla="*/ 1543508 h 1543508"/>
              <a:gd name="connsiteX0" fmla="*/ 643578 w 643578"/>
              <a:gd name="connsiteY0" fmla="*/ 0 h 1543508"/>
              <a:gd name="connsiteX1" fmla="*/ 0 w 643578"/>
              <a:gd name="connsiteY1" fmla="*/ 1543508 h 1543508"/>
              <a:gd name="connsiteX0" fmla="*/ 643578 w 1987568"/>
              <a:gd name="connsiteY0" fmla="*/ 0 h 1611998"/>
              <a:gd name="connsiteX1" fmla="*/ 1987568 w 1987568"/>
              <a:gd name="connsiteY1" fmla="*/ 1102272 h 1611998"/>
              <a:gd name="connsiteX2" fmla="*/ 0 w 1987568"/>
              <a:gd name="connsiteY2" fmla="*/ 1543508 h 1611998"/>
              <a:gd name="connsiteX0" fmla="*/ 643578 w 643578"/>
              <a:gd name="connsiteY0" fmla="*/ 0 h 1543508"/>
              <a:gd name="connsiteX1" fmla="*/ 0 w 643578"/>
              <a:gd name="connsiteY1" fmla="*/ 1543508 h 1543508"/>
              <a:gd name="connsiteX0" fmla="*/ 1958028 w 1958028"/>
              <a:gd name="connsiteY0" fmla="*/ 0 h 446013"/>
              <a:gd name="connsiteX1" fmla="*/ 0 w 1958028"/>
              <a:gd name="connsiteY1" fmla="*/ 446013 h 446013"/>
              <a:gd name="connsiteX0" fmla="*/ 0 w 442272"/>
              <a:gd name="connsiteY0" fmla="*/ 462568 h 462568"/>
              <a:gd name="connsiteX1" fmla="*/ 442272 w 442272"/>
              <a:gd name="connsiteY1" fmla="*/ 0 h 462568"/>
              <a:gd name="connsiteX0" fmla="*/ 643578 w 643578"/>
              <a:gd name="connsiteY0" fmla="*/ 1020311 h 1020311"/>
              <a:gd name="connsiteX1" fmla="*/ 0 w 643578"/>
              <a:gd name="connsiteY1" fmla="*/ 0 h 1020311"/>
              <a:gd name="connsiteX0" fmla="*/ 900753 w 900753"/>
              <a:gd name="connsiteY0" fmla="*/ 1020311 h 1020311"/>
              <a:gd name="connsiteX1" fmla="*/ 0 w 900753"/>
              <a:gd name="connsiteY1" fmla="*/ 0 h 1020311"/>
            </a:gdLst>
            <a:ahLst/>
            <a:cxnLst>
              <a:cxn ang="0">
                <a:pos x="connsiteX0" y="connsiteY0"/>
              </a:cxn>
              <a:cxn ang="0">
                <a:pos x="connsiteX1" y="connsiteY1"/>
              </a:cxn>
            </a:cxnLst>
            <a:rect l="l" t="t" r="r" b="b"/>
            <a:pathLst>
              <a:path w="900753" h="1020311">
                <a:moveTo>
                  <a:pt x="900753" y="1020311"/>
                </a:moveTo>
                <a:lnTo>
                  <a:pt x="0" y="0"/>
                </a:lnTo>
              </a:path>
            </a:pathLst>
          </a:custGeom>
          <a:ln w="38100">
            <a:solidFill>
              <a:srgbClr val="0000FF"/>
            </a:solidFill>
            <a:headEnd type="none"/>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sv-SE">
              <a:latin typeface="Calibri" pitchFamily="34" charset="0"/>
              <a:cs typeface="Calibri" pitchFamily="34" charset="0"/>
            </a:endParaRPr>
          </a:p>
        </p:txBody>
      </p:sp>
      <p:sp>
        <p:nvSpPr>
          <p:cNvPr id="271" name="Freeform 105"/>
          <p:cNvSpPr/>
          <p:nvPr/>
        </p:nvSpPr>
        <p:spPr>
          <a:xfrm>
            <a:off x="4829176" y="2729186"/>
            <a:ext cx="923925" cy="769441"/>
          </a:xfrm>
          <a:custGeom>
            <a:avLst/>
            <a:gdLst>
              <a:gd name="connsiteX0" fmla="*/ 2428875 w 3124200"/>
              <a:gd name="connsiteY0" fmla="*/ 3060700 h 3060700"/>
              <a:gd name="connsiteX1" fmla="*/ 2981325 w 3124200"/>
              <a:gd name="connsiteY1" fmla="*/ 2136775 h 3060700"/>
              <a:gd name="connsiteX2" fmla="*/ 1571625 w 3124200"/>
              <a:gd name="connsiteY2" fmla="*/ 641350 h 3060700"/>
              <a:gd name="connsiteX3" fmla="*/ 0 w 3124200"/>
              <a:gd name="connsiteY3" fmla="*/ 3175 h 3060700"/>
              <a:gd name="connsiteX0" fmla="*/ 3409950 w 4105275"/>
              <a:gd name="connsiteY0" fmla="*/ 2716212 h 2716212"/>
              <a:gd name="connsiteX1" fmla="*/ 3962400 w 4105275"/>
              <a:gd name="connsiteY1" fmla="*/ 1792287 h 2716212"/>
              <a:gd name="connsiteX2" fmla="*/ 2552700 w 4105275"/>
              <a:gd name="connsiteY2" fmla="*/ 296862 h 2716212"/>
              <a:gd name="connsiteX3" fmla="*/ 0 w 4105275"/>
              <a:gd name="connsiteY3" fmla="*/ 11112 h 2716212"/>
              <a:gd name="connsiteX0" fmla="*/ 3486150 w 4181475"/>
              <a:gd name="connsiteY0" fmla="*/ 2774950 h 2774950"/>
              <a:gd name="connsiteX1" fmla="*/ 4038600 w 4181475"/>
              <a:gd name="connsiteY1" fmla="*/ 1851025 h 2774950"/>
              <a:gd name="connsiteX2" fmla="*/ 2628900 w 4181475"/>
              <a:gd name="connsiteY2" fmla="*/ 355600 h 2774950"/>
              <a:gd name="connsiteX3" fmla="*/ 0 w 4181475"/>
              <a:gd name="connsiteY3" fmla="*/ 3175 h 2774950"/>
              <a:gd name="connsiteX0" fmla="*/ 3486150 w 3876675"/>
              <a:gd name="connsiteY0" fmla="*/ 2774950 h 2774950"/>
              <a:gd name="connsiteX1" fmla="*/ 3733800 w 3876675"/>
              <a:gd name="connsiteY1" fmla="*/ 1384300 h 2774950"/>
              <a:gd name="connsiteX2" fmla="*/ 2628900 w 3876675"/>
              <a:gd name="connsiteY2" fmla="*/ 355600 h 2774950"/>
              <a:gd name="connsiteX3" fmla="*/ 0 w 3876675"/>
              <a:gd name="connsiteY3" fmla="*/ 3175 h 2774950"/>
              <a:gd name="connsiteX0" fmla="*/ 3622627 w 3970289"/>
              <a:gd name="connsiteY0" fmla="*/ 2870485 h 2870485"/>
              <a:gd name="connsiteX1" fmla="*/ 3733800 w 3970289"/>
              <a:gd name="connsiteY1" fmla="*/ 1384300 h 2870485"/>
              <a:gd name="connsiteX2" fmla="*/ 2628900 w 3970289"/>
              <a:gd name="connsiteY2" fmla="*/ 355600 h 2870485"/>
              <a:gd name="connsiteX3" fmla="*/ 0 w 3970289"/>
              <a:gd name="connsiteY3" fmla="*/ 3175 h 2870485"/>
              <a:gd name="connsiteX0" fmla="*/ 3622627 w 3622627"/>
              <a:gd name="connsiteY0" fmla="*/ 2870485 h 2870485"/>
              <a:gd name="connsiteX1" fmla="*/ 2628900 w 3622627"/>
              <a:gd name="connsiteY1" fmla="*/ 355600 h 2870485"/>
              <a:gd name="connsiteX2" fmla="*/ 0 w 3622627"/>
              <a:gd name="connsiteY2" fmla="*/ 3175 h 2870485"/>
              <a:gd name="connsiteX0" fmla="*/ 3622627 w 3622627"/>
              <a:gd name="connsiteY0" fmla="*/ 2867310 h 2867310"/>
              <a:gd name="connsiteX1" fmla="*/ 0 w 3622627"/>
              <a:gd name="connsiteY1" fmla="*/ 0 h 2867310"/>
              <a:gd name="connsiteX0" fmla="*/ 1875714 w 1875714"/>
              <a:gd name="connsiteY0" fmla="*/ 1434295 h 1434295"/>
              <a:gd name="connsiteX1" fmla="*/ 0 w 1875714"/>
              <a:gd name="connsiteY1" fmla="*/ 0 h 1434295"/>
              <a:gd name="connsiteX0" fmla="*/ 0 w 4061062"/>
              <a:gd name="connsiteY0" fmla="*/ 806498 h 806498"/>
              <a:gd name="connsiteX1" fmla="*/ 4061062 w 4061062"/>
              <a:gd name="connsiteY1" fmla="*/ 0 h 806498"/>
              <a:gd name="connsiteX0" fmla="*/ 0 w 990315"/>
              <a:gd name="connsiteY0" fmla="*/ 0 h 1895758"/>
              <a:gd name="connsiteX1" fmla="*/ 990315 w 990315"/>
              <a:gd name="connsiteY1" fmla="*/ 1895758 h 1895758"/>
              <a:gd name="connsiteX0" fmla="*/ 0 w 1287782"/>
              <a:gd name="connsiteY0" fmla="*/ 0 h 1895758"/>
              <a:gd name="connsiteX1" fmla="*/ 1287782 w 1287782"/>
              <a:gd name="connsiteY1" fmla="*/ 1446746 h 1895758"/>
              <a:gd name="connsiteX2" fmla="*/ 990315 w 1287782"/>
              <a:gd name="connsiteY2" fmla="*/ 1895758 h 1895758"/>
              <a:gd name="connsiteX0" fmla="*/ 0 w 1287782"/>
              <a:gd name="connsiteY0" fmla="*/ 0 h 1895758"/>
              <a:gd name="connsiteX1" fmla="*/ 1287782 w 1287782"/>
              <a:gd name="connsiteY1" fmla="*/ 1446746 h 1895758"/>
              <a:gd name="connsiteX2" fmla="*/ 990315 w 1287782"/>
              <a:gd name="connsiteY2" fmla="*/ 1895758 h 1895758"/>
              <a:gd name="connsiteX0" fmla="*/ 0 w 1287782"/>
              <a:gd name="connsiteY0" fmla="*/ 0 h 1895758"/>
              <a:gd name="connsiteX1" fmla="*/ 1287782 w 1287782"/>
              <a:gd name="connsiteY1" fmla="*/ 1446746 h 1895758"/>
              <a:gd name="connsiteX2" fmla="*/ 990315 w 1287782"/>
              <a:gd name="connsiteY2" fmla="*/ 1895758 h 1895758"/>
              <a:gd name="connsiteX0" fmla="*/ 0 w 1287782"/>
              <a:gd name="connsiteY0" fmla="*/ 0 h 1895758"/>
              <a:gd name="connsiteX1" fmla="*/ 1287782 w 1287782"/>
              <a:gd name="connsiteY1" fmla="*/ 1446746 h 1895758"/>
              <a:gd name="connsiteX2" fmla="*/ 990315 w 1287782"/>
              <a:gd name="connsiteY2" fmla="*/ 1895758 h 1895758"/>
              <a:gd name="connsiteX0" fmla="*/ 0 w 1274359"/>
              <a:gd name="connsiteY0" fmla="*/ 0 h 1895758"/>
              <a:gd name="connsiteX1" fmla="*/ 1137657 w 1274359"/>
              <a:gd name="connsiteY1" fmla="*/ 1446746 h 1895758"/>
              <a:gd name="connsiteX2" fmla="*/ 990315 w 1274359"/>
              <a:gd name="connsiteY2" fmla="*/ 1895758 h 1895758"/>
              <a:gd name="connsiteX0" fmla="*/ 0 w 1274359"/>
              <a:gd name="connsiteY0" fmla="*/ 0 h 1895758"/>
              <a:gd name="connsiteX1" fmla="*/ 1137657 w 1274359"/>
              <a:gd name="connsiteY1" fmla="*/ 1446746 h 1895758"/>
              <a:gd name="connsiteX2" fmla="*/ 990315 w 1274359"/>
              <a:gd name="connsiteY2" fmla="*/ 1895758 h 1895758"/>
              <a:gd name="connsiteX0" fmla="*/ 0 w 1274359"/>
              <a:gd name="connsiteY0" fmla="*/ 0 h 1895758"/>
              <a:gd name="connsiteX1" fmla="*/ 1137657 w 1274359"/>
              <a:gd name="connsiteY1" fmla="*/ 1446746 h 1895758"/>
              <a:gd name="connsiteX2" fmla="*/ 990315 w 1274359"/>
              <a:gd name="connsiteY2" fmla="*/ 1895758 h 1895758"/>
              <a:gd name="connsiteX0" fmla="*/ 0 w 1300435"/>
              <a:gd name="connsiteY0" fmla="*/ 0 h 1854815"/>
              <a:gd name="connsiteX1" fmla="*/ 1137657 w 1300435"/>
              <a:gd name="connsiteY1" fmla="*/ 1446746 h 1854815"/>
              <a:gd name="connsiteX2" fmla="*/ 976667 w 1300435"/>
              <a:gd name="connsiteY2" fmla="*/ 1854815 h 1854815"/>
              <a:gd name="connsiteX0" fmla="*/ 0 w 1300435"/>
              <a:gd name="connsiteY0" fmla="*/ 0 h 1854815"/>
              <a:gd name="connsiteX1" fmla="*/ 1137657 w 1300435"/>
              <a:gd name="connsiteY1" fmla="*/ 1446746 h 1854815"/>
              <a:gd name="connsiteX2" fmla="*/ 976667 w 1300435"/>
              <a:gd name="connsiteY2" fmla="*/ 1854815 h 1854815"/>
              <a:gd name="connsiteX0" fmla="*/ 0 w 1260711"/>
              <a:gd name="connsiteY0" fmla="*/ 0 h 1854815"/>
              <a:gd name="connsiteX1" fmla="*/ 1137657 w 1260711"/>
              <a:gd name="connsiteY1" fmla="*/ 1446746 h 1854815"/>
              <a:gd name="connsiteX2" fmla="*/ 976667 w 1260711"/>
              <a:gd name="connsiteY2" fmla="*/ 1854815 h 1854815"/>
              <a:gd name="connsiteX0" fmla="*/ 0 w 1260711"/>
              <a:gd name="connsiteY0" fmla="*/ 0 h 1854815"/>
              <a:gd name="connsiteX1" fmla="*/ 1137657 w 1260711"/>
              <a:gd name="connsiteY1" fmla="*/ 1446746 h 1854815"/>
              <a:gd name="connsiteX2" fmla="*/ 976667 w 1260711"/>
              <a:gd name="connsiteY2" fmla="*/ 1854815 h 1854815"/>
              <a:gd name="connsiteX0" fmla="*/ 0 w 1151529"/>
              <a:gd name="connsiteY0" fmla="*/ 0 h 1854815"/>
              <a:gd name="connsiteX1" fmla="*/ 1137657 w 1151529"/>
              <a:gd name="connsiteY1" fmla="*/ 1446746 h 1854815"/>
              <a:gd name="connsiteX2" fmla="*/ 976667 w 1151529"/>
              <a:gd name="connsiteY2" fmla="*/ 1854815 h 1854815"/>
              <a:gd name="connsiteX0" fmla="*/ 0 w 1218549"/>
              <a:gd name="connsiteY0" fmla="*/ 0 h 1854815"/>
              <a:gd name="connsiteX1" fmla="*/ 1137657 w 1218549"/>
              <a:gd name="connsiteY1" fmla="*/ 1446746 h 1854815"/>
              <a:gd name="connsiteX2" fmla="*/ 976667 w 1218549"/>
              <a:gd name="connsiteY2" fmla="*/ 1854815 h 1854815"/>
              <a:gd name="connsiteX0" fmla="*/ 0 w 1300435"/>
              <a:gd name="connsiteY0" fmla="*/ 0 h 1854815"/>
              <a:gd name="connsiteX1" fmla="*/ 1219543 w 1300435"/>
              <a:gd name="connsiteY1" fmla="*/ 1351212 h 1854815"/>
              <a:gd name="connsiteX2" fmla="*/ 976667 w 1300435"/>
              <a:gd name="connsiteY2" fmla="*/ 1854815 h 1854815"/>
              <a:gd name="connsiteX0" fmla="*/ 0 w 1273139"/>
              <a:gd name="connsiteY0" fmla="*/ 0 h 1854815"/>
              <a:gd name="connsiteX1" fmla="*/ 1219543 w 1273139"/>
              <a:gd name="connsiteY1" fmla="*/ 1351212 h 1854815"/>
              <a:gd name="connsiteX2" fmla="*/ 976667 w 1273139"/>
              <a:gd name="connsiteY2" fmla="*/ 1854815 h 1854815"/>
              <a:gd name="connsiteX0" fmla="*/ 0 w 1327731"/>
              <a:gd name="connsiteY0" fmla="*/ 0 h 1854815"/>
              <a:gd name="connsiteX1" fmla="*/ 1219543 w 1327731"/>
              <a:gd name="connsiteY1" fmla="*/ 1351212 h 1854815"/>
              <a:gd name="connsiteX2" fmla="*/ 976667 w 1327731"/>
              <a:gd name="connsiteY2" fmla="*/ 1854815 h 1854815"/>
              <a:gd name="connsiteX0" fmla="*/ 0 w 976667"/>
              <a:gd name="connsiteY0" fmla="*/ 0 h 1854815"/>
              <a:gd name="connsiteX1" fmla="*/ 976667 w 976667"/>
              <a:gd name="connsiteY1" fmla="*/ 1854815 h 1854815"/>
              <a:gd name="connsiteX0" fmla="*/ 730897 w 1707564"/>
              <a:gd name="connsiteY0" fmla="*/ 0 h 1854815"/>
              <a:gd name="connsiteX1" fmla="*/ 0 w 1707564"/>
              <a:gd name="connsiteY1" fmla="*/ 433685 h 1854815"/>
              <a:gd name="connsiteX2" fmla="*/ 1707564 w 1707564"/>
              <a:gd name="connsiteY2" fmla="*/ 1854815 h 1854815"/>
              <a:gd name="connsiteX0" fmla="*/ 0 w 976667"/>
              <a:gd name="connsiteY0" fmla="*/ 0 h 1854815"/>
              <a:gd name="connsiteX1" fmla="*/ 976667 w 976667"/>
              <a:gd name="connsiteY1" fmla="*/ 1854815 h 1854815"/>
              <a:gd name="connsiteX0" fmla="*/ 2480908 w 2480908"/>
              <a:gd name="connsiteY0" fmla="*/ 0 h 2788265"/>
              <a:gd name="connsiteX1" fmla="*/ 0 w 2480908"/>
              <a:gd name="connsiteY1" fmla="*/ 2788265 h 2788265"/>
              <a:gd name="connsiteX0" fmla="*/ 0 w 509942"/>
              <a:gd name="connsiteY0" fmla="*/ 0 h 3978890"/>
              <a:gd name="connsiteX1" fmla="*/ 509942 w 509942"/>
              <a:gd name="connsiteY1" fmla="*/ 3978890 h 3978890"/>
              <a:gd name="connsiteX0" fmla="*/ 121298 w 631240"/>
              <a:gd name="connsiteY0" fmla="*/ 0 h 3978890"/>
              <a:gd name="connsiteX1" fmla="*/ 0 w 631240"/>
              <a:gd name="connsiteY1" fmla="*/ 5059 h 3978890"/>
              <a:gd name="connsiteX2" fmla="*/ 631240 w 631240"/>
              <a:gd name="connsiteY2" fmla="*/ 3978890 h 3978890"/>
              <a:gd name="connsiteX0" fmla="*/ 125294 w 635236"/>
              <a:gd name="connsiteY0" fmla="*/ 0 h 3978890"/>
              <a:gd name="connsiteX1" fmla="*/ 3996 w 635236"/>
              <a:gd name="connsiteY1" fmla="*/ 5059 h 3978890"/>
              <a:gd name="connsiteX2" fmla="*/ 635236 w 635236"/>
              <a:gd name="connsiteY2" fmla="*/ 3978890 h 3978890"/>
              <a:gd name="connsiteX0" fmla="*/ 255080 w 765022"/>
              <a:gd name="connsiteY0" fmla="*/ 0 h 3978890"/>
              <a:gd name="connsiteX1" fmla="*/ 133782 w 765022"/>
              <a:gd name="connsiteY1" fmla="*/ 5059 h 3978890"/>
              <a:gd name="connsiteX2" fmla="*/ 105207 w 765022"/>
              <a:gd name="connsiteY2" fmla="*/ 776584 h 3978890"/>
              <a:gd name="connsiteX3" fmla="*/ 765022 w 765022"/>
              <a:gd name="connsiteY3" fmla="*/ 3978890 h 3978890"/>
              <a:gd name="connsiteX0" fmla="*/ 197930 w 707872"/>
              <a:gd name="connsiteY0" fmla="*/ 0 h 3978890"/>
              <a:gd name="connsiteX1" fmla="*/ 76632 w 707872"/>
              <a:gd name="connsiteY1" fmla="*/ 5059 h 3978890"/>
              <a:gd name="connsiteX2" fmla="*/ 48057 w 707872"/>
              <a:gd name="connsiteY2" fmla="*/ 776584 h 3978890"/>
              <a:gd name="connsiteX3" fmla="*/ 707872 w 707872"/>
              <a:gd name="connsiteY3" fmla="*/ 3978890 h 3978890"/>
              <a:gd name="connsiteX0" fmla="*/ 197930 w 707872"/>
              <a:gd name="connsiteY0" fmla="*/ 0 h 3978890"/>
              <a:gd name="connsiteX1" fmla="*/ 133782 w 707872"/>
              <a:gd name="connsiteY1" fmla="*/ 52684 h 3978890"/>
              <a:gd name="connsiteX2" fmla="*/ 48057 w 707872"/>
              <a:gd name="connsiteY2" fmla="*/ 776584 h 3978890"/>
              <a:gd name="connsiteX3" fmla="*/ 707872 w 707872"/>
              <a:gd name="connsiteY3" fmla="*/ 3978890 h 3978890"/>
              <a:gd name="connsiteX0" fmla="*/ 197930 w 707872"/>
              <a:gd name="connsiteY0" fmla="*/ 0 h 3978890"/>
              <a:gd name="connsiteX1" fmla="*/ 181898 w 707872"/>
              <a:gd name="connsiteY1" fmla="*/ 119359 h 3978890"/>
              <a:gd name="connsiteX2" fmla="*/ 48057 w 707872"/>
              <a:gd name="connsiteY2" fmla="*/ 776584 h 3978890"/>
              <a:gd name="connsiteX3" fmla="*/ 707872 w 707872"/>
              <a:gd name="connsiteY3" fmla="*/ 3978890 h 3978890"/>
              <a:gd name="connsiteX0" fmla="*/ 197930 w 707872"/>
              <a:gd name="connsiteY0" fmla="*/ 0 h 3978890"/>
              <a:gd name="connsiteX1" fmla="*/ 181898 w 707872"/>
              <a:gd name="connsiteY1" fmla="*/ 119359 h 3978890"/>
              <a:gd name="connsiteX2" fmla="*/ 48057 w 707872"/>
              <a:gd name="connsiteY2" fmla="*/ 776584 h 3978890"/>
              <a:gd name="connsiteX3" fmla="*/ 136327 w 707872"/>
              <a:gd name="connsiteY3" fmla="*/ 2472034 h 3978890"/>
              <a:gd name="connsiteX4" fmla="*/ 707872 w 707872"/>
              <a:gd name="connsiteY4" fmla="*/ 3978890 h 3978890"/>
              <a:gd name="connsiteX0" fmla="*/ 197930 w 563526"/>
              <a:gd name="connsiteY0" fmla="*/ 0 h 3626465"/>
              <a:gd name="connsiteX1" fmla="*/ 181898 w 563526"/>
              <a:gd name="connsiteY1" fmla="*/ 119359 h 3626465"/>
              <a:gd name="connsiteX2" fmla="*/ 48057 w 563526"/>
              <a:gd name="connsiteY2" fmla="*/ 776584 h 3626465"/>
              <a:gd name="connsiteX3" fmla="*/ 136327 w 563526"/>
              <a:gd name="connsiteY3" fmla="*/ 2472034 h 3626465"/>
              <a:gd name="connsiteX4" fmla="*/ 563526 w 563526"/>
              <a:gd name="connsiteY4" fmla="*/ 3626465 h 3626465"/>
              <a:gd name="connsiteX0" fmla="*/ 197930 w 353098"/>
              <a:gd name="connsiteY0" fmla="*/ 0 h 3588365"/>
              <a:gd name="connsiteX1" fmla="*/ 181898 w 353098"/>
              <a:gd name="connsiteY1" fmla="*/ 119359 h 3588365"/>
              <a:gd name="connsiteX2" fmla="*/ 48057 w 353098"/>
              <a:gd name="connsiteY2" fmla="*/ 776584 h 3588365"/>
              <a:gd name="connsiteX3" fmla="*/ 136327 w 353098"/>
              <a:gd name="connsiteY3" fmla="*/ 2472034 h 3588365"/>
              <a:gd name="connsiteX4" fmla="*/ 353098 w 353098"/>
              <a:gd name="connsiteY4" fmla="*/ 3588365 h 3588365"/>
              <a:gd name="connsiteX0" fmla="*/ 90136 w 245304"/>
              <a:gd name="connsiteY0" fmla="*/ 0 h 3588365"/>
              <a:gd name="connsiteX1" fmla="*/ 74104 w 245304"/>
              <a:gd name="connsiteY1" fmla="*/ 119359 h 3588365"/>
              <a:gd name="connsiteX2" fmla="*/ 28533 w 245304"/>
              <a:gd name="connsiteY2" fmla="*/ 2472034 h 3588365"/>
              <a:gd name="connsiteX3" fmla="*/ 245304 w 245304"/>
              <a:gd name="connsiteY3" fmla="*/ 3588365 h 3588365"/>
              <a:gd name="connsiteX0" fmla="*/ 61603 w 216771"/>
              <a:gd name="connsiteY0" fmla="*/ 0 h 3588365"/>
              <a:gd name="connsiteX1" fmla="*/ 0 w 216771"/>
              <a:gd name="connsiteY1" fmla="*/ 2472034 h 3588365"/>
              <a:gd name="connsiteX2" fmla="*/ 216771 w 216771"/>
              <a:gd name="connsiteY2" fmla="*/ 3588365 h 3588365"/>
              <a:gd name="connsiteX0" fmla="*/ 0 w 155168"/>
              <a:gd name="connsiteY0" fmla="*/ 0 h 3588365"/>
              <a:gd name="connsiteX1" fmla="*/ 155168 w 155168"/>
              <a:gd name="connsiteY1" fmla="*/ 3588365 h 3588365"/>
              <a:gd name="connsiteX0" fmla="*/ 0 w 2487424"/>
              <a:gd name="connsiteY0" fmla="*/ 0 h 2435840"/>
              <a:gd name="connsiteX1" fmla="*/ 2487424 w 2487424"/>
              <a:gd name="connsiteY1" fmla="*/ 2435840 h 2435840"/>
              <a:gd name="connsiteX0" fmla="*/ 0 w 1040724"/>
              <a:gd name="connsiteY0" fmla="*/ 0 h 616565"/>
              <a:gd name="connsiteX1" fmla="*/ 1040724 w 1040724"/>
              <a:gd name="connsiteY1" fmla="*/ 616565 h 616565"/>
              <a:gd name="connsiteX0" fmla="*/ 0 w 1040724"/>
              <a:gd name="connsiteY0" fmla="*/ 242153 h 858718"/>
              <a:gd name="connsiteX1" fmla="*/ 485962 w 1040724"/>
              <a:gd name="connsiteY1" fmla="*/ 142438 h 858718"/>
              <a:gd name="connsiteX2" fmla="*/ 1040724 w 1040724"/>
              <a:gd name="connsiteY2" fmla="*/ 858718 h 858718"/>
              <a:gd name="connsiteX0" fmla="*/ 0 w 1040724"/>
              <a:gd name="connsiteY0" fmla="*/ 99715 h 716280"/>
              <a:gd name="connsiteX1" fmla="*/ 485962 w 1040724"/>
              <a:gd name="connsiteY1" fmla="*/ 0 h 716280"/>
              <a:gd name="connsiteX2" fmla="*/ 1040724 w 1040724"/>
              <a:gd name="connsiteY2" fmla="*/ 716280 h 716280"/>
              <a:gd name="connsiteX0" fmla="*/ 0 w 1040724"/>
              <a:gd name="connsiteY0" fmla="*/ 99715 h 716280"/>
              <a:gd name="connsiteX1" fmla="*/ 485962 w 1040724"/>
              <a:gd name="connsiteY1" fmla="*/ 0 h 716280"/>
              <a:gd name="connsiteX2" fmla="*/ 1040724 w 1040724"/>
              <a:gd name="connsiteY2" fmla="*/ 716280 h 716280"/>
              <a:gd name="connsiteX0" fmla="*/ 0 w 1040724"/>
              <a:gd name="connsiteY0" fmla="*/ 90190 h 706755"/>
              <a:gd name="connsiteX1" fmla="*/ 485962 w 1040724"/>
              <a:gd name="connsiteY1" fmla="*/ 0 h 706755"/>
              <a:gd name="connsiteX2" fmla="*/ 1040724 w 1040724"/>
              <a:gd name="connsiteY2" fmla="*/ 706755 h 706755"/>
              <a:gd name="connsiteX0" fmla="*/ 0 w 1040724"/>
              <a:gd name="connsiteY0" fmla="*/ 145852 h 762417"/>
              <a:gd name="connsiteX1" fmla="*/ 485962 w 1040724"/>
              <a:gd name="connsiteY1" fmla="*/ 55662 h 762417"/>
              <a:gd name="connsiteX2" fmla="*/ 1040724 w 1040724"/>
              <a:gd name="connsiteY2" fmla="*/ 762417 h 762417"/>
              <a:gd name="connsiteX0" fmla="*/ 0 w 1040724"/>
              <a:gd name="connsiteY0" fmla="*/ 145852 h 762417"/>
              <a:gd name="connsiteX1" fmla="*/ 485962 w 1040724"/>
              <a:gd name="connsiteY1" fmla="*/ 55662 h 762417"/>
              <a:gd name="connsiteX2" fmla="*/ 1040724 w 1040724"/>
              <a:gd name="connsiteY2" fmla="*/ 762417 h 762417"/>
              <a:gd name="connsiteX0" fmla="*/ 0 w 1040724"/>
              <a:gd name="connsiteY0" fmla="*/ 0 h 616565"/>
              <a:gd name="connsiteX1" fmla="*/ 1040724 w 1040724"/>
              <a:gd name="connsiteY1" fmla="*/ 616565 h 616565"/>
              <a:gd name="connsiteX0" fmla="*/ 0 w 1040724"/>
              <a:gd name="connsiteY0" fmla="*/ 0 h 616565"/>
              <a:gd name="connsiteX1" fmla="*/ 538569 w 1040724"/>
              <a:gd name="connsiteY1" fmla="*/ 252710 h 616565"/>
              <a:gd name="connsiteX2" fmla="*/ 1040724 w 1040724"/>
              <a:gd name="connsiteY2" fmla="*/ 616565 h 616565"/>
              <a:gd name="connsiteX0" fmla="*/ 0 w 1040724"/>
              <a:gd name="connsiteY0" fmla="*/ 0 h 616565"/>
              <a:gd name="connsiteX1" fmla="*/ 1040724 w 1040724"/>
              <a:gd name="connsiteY1" fmla="*/ 616565 h 616565"/>
            </a:gdLst>
            <a:ahLst/>
            <a:cxnLst>
              <a:cxn ang="0">
                <a:pos x="connsiteX0" y="connsiteY0"/>
              </a:cxn>
              <a:cxn ang="0">
                <a:pos x="connsiteX1" y="connsiteY1"/>
              </a:cxn>
            </a:cxnLst>
            <a:rect l="l" t="t" r="r" b="b"/>
            <a:pathLst>
              <a:path w="1040724" h="616565">
                <a:moveTo>
                  <a:pt x="0" y="0"/>
                </a:moveTo>
                <a:lnTo>
                  <a:pt x="1040724" y="616565"/>
                </a:lnTo>
              </a:path>
            </a:pathLst>
          </a:custGeom>
          <a:ln w="38100">
            <a:solidFill>
              <a:srgbClr val="FF000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txBody>
          <a:bodyPr lIns="36000" rIns="36000" anchor="ctr">
            <a:spAutoFit/>
          </a:bodyPr>
          <a:lstStyle/>
          <a:p>
            <a:pPr algn="ctr">
              <a:defRPr/>
            </a:pPr>
            <a:endParaRPr lang="sv-SE">
              <a:latin typeface="Calibri" pitchFamily="34" charset="0"/>
              <a:cs typeface="Calibri" pitchFamily="34" charset="0"/>
            </a:endParaRPr>
          </a:p>
        </p:txBody>
      </p:sp>
      <p:sp>
        <p:nvSpPr>
          <p:cNvPr id="55321" name="TextBox 104"/>
          <p:cNvSpPr txBox="1">
            <a:spLocks noChangeArrowheads="1"/>
          </p:cNvSpPr>
          <p:nvPr/>
        </p:nvSpPr>
        <p:spPr bwMode="auto">
          <a:xfrm rot="1546329">
            <a:off x="4813301" y="3009012"/>
            <a:ext cx="8540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Arial" charset="0"/>
              </a:defRPr>
            </a:lvl1pPr>
            <a:lvl2pPr marL="742950" indent="-285750" eaLnBrk="0" hangingPunct="0">
              <a:defRPr sz="2400" b="1">
                <a:solidFill>
                  <a:schemeClr val="tx1"/>
                </a:solidFill>
                <a:latin typeface="Arial" charset="0"/>
                <a:ea typeface="Arial" charset="0"/>
                <a:cs typeface="Arial" charset="0"/>
              </a:defRPr>
            </a:lvl2pPr>
            <a:lvl3pPr marL="1143000" indent="-228600" eaLnBrk="0" hangingPunct="0">
              <a:defRPr sz="2400" b="1">
                <a:solidFill>
                  <a:schemeClr val="tx1"/>
                </a:solidFill>
                <a:latin typeface="Arial" charset="0"/>
                <a:ea typeface="Arial" charset="0"/>
                <a:cs typeface="Arial" charset="0"/>
              </a:defRPr>
            </a:lvl3pPr>
            <a:lvl4pPr marL="1600200" indent="-228600" eaLnBrk="0" hangingPunct="0">
              <a:defRPr sz="2400" b="1">
                <a:solidFill>
                  <a:schemeClr val="tx1"/>
                </a:solidFill>
                <a:latin typeface="Arial" charset="0"/>
                <a:ea typeface="Arial" charset="0"/>
                <a:cs typeface="Arial" charset="0"/>
              </a:defRPr>
            </a:lvl4pPr>
            <a:lvl5pPr marL="2057400" indent="-228600" eaLnBrk="0" hangingPunct="0">
              <a:defRPr sz="2400" b="1">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b="1">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b="1">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b="1">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b="1">
                <a:solidFill>
                  <a:schemeClr val="tx1"/>
                </a:solidFill>
                <a:latin typeface="Arial" charset="0"/>
                <a:ea typeface="Arial" charset="0"/>
                <a:cs typeface="Arial" charset="0"/>
              </a:defRPr>
            </a:lvl9pPr>
          </a:lstStyle>
          <a:p>
            <a:pPr eaLnBrk="1" hangingPunct="1"/>
            <a:r>
              <a:rPr lang="en-US" sz="1800" b="0">
                <a:solidFill>
                  <a:srgbClr val="FF0000"/>
                </a:solidFill>
                <a:latin typeface="Calibri" charset="0"/>
                <a:cs typeface="Calibri" charset="0"/>
              </a:rPr>
              <a:t>media</a:t>
            </a:r>
          </a:p>
        </p:txBody>
      </p:sp>
      <p:sp>
        <p:nvSpPr>
          <p:cNvPr id="55322" name="textruta 78"/>
          <p:cNvSpPr txBox="1">
            <a:spLocks noChangeArrowheads="1"/>
          </p:cNvSpPr>
          <p:nvPr/>
        </p:nvSpPr>
        <p:spPr bwMode="auto">
          <a:xfrm>
            <a:off x="4919663" y="2152476"/>
            <a:ext cx="10715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Arial" charset="0"/>
              </a:defRPr>
            </a:lvl1pPr>
            <a:lvl2pPr marL="742950" indent="-285750" eaLnBrk="0" hangingPunct="0">
              <a:defRPr sz="2400" b="1">
                <a:solidFill>
                  <a:schemeClr val="tx1"/>
                </a:solidFill>
                <a:latin typeface="Arial" charset="0"/>
                <a:ea typeface="Arial" charset="0"/>
                <a:cs typeface="Arial" charset="0"/>
              </a:defRPr>
            </a:lvl2pPr>
            <a:lvl3pPr marL="1143000" indent="-228600" eaLnBrk="0" hangingPunct="0">
              <a:defRPr sz="2400" b="1">
                <a:solidFill>
                  <a:schemeClr val="tx1"/>
                </a:solidFill>
                <a:latin typeface="Arial" charset="0"/>
                <a:ea typeface="Arial" charset="0"/>
                <a:cs typeface="Arial" charset="0"/>
              </a:defRPr>
            </a:lvl3pPr>
            <a:lvl4pPr marL="1600200" indent="-228600" eaLnBrk="0" hangingPunct="0">
              <a:defRPr sz="2400" b="1">
                <a:solidFill>
                  <a:schemeClr val="tx1"/>
                </a:solidFill>
                <a:latin typeface="Arial" charset="0"/>
                <a:ea typeface="Arial" charset="0"/>
                <a:cs typeface="Arial" charset="0"/>
              </a:defRPr>
            </a:lvl4pPr>
            <a:lvl5pPr marL="2057400" indent="-228600" eaLnBrk="0" hangingPunct="0">
              <a:defRPr sz="2400" b="1">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b="1">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b="1">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b="1">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b="1">
                <a:solidFill>
                  <a:schemeClr val="tx1"/>
                </a:solidFill>
                <a:latin typeface="Arial" charset="0"/>
                <a:ea typeface="Arial" charset="0"/>
                <a:cs typeface="Arial" charset="0"/>
              </a:defRPr>
            </a:lvl9pPr>
          </a:lstStyle>
          <a:p>
            <a:pPr eaLnBrk="1" hangingPunct="1"/>
            <a:r>
              <a:rPr lang="en-US" sz="1600" b="0">
                <a:solidFill>
                  <a:srgbClr val="0000FF"/>
                </a:solidFill>
              </a:rPr>
              <a:t>HTTP</a:t>
            </a:r>
          </a:p>
        </p:txBody>
      </p:sp>
      <p:sp>
        <p:nvSpPr>
          <p:cNvPr id="275" name="Freeform 105"/>
          <p:cNvSpPr/>
          <p:nvPr/>
        </p:nvSpPr>
        <p:spPr>
          <a:xfrm>
            <a:off x="6248400" y="1641698"/>
            <a:ext cx="342900" cy="1285875"/>
          </a:xfrm>
          <a:custGeom>
            <a:avLst/>
            <a:gdLst>
              <a:gd name="connsiteX0" fmla="*/ 2428875 w 3124200"/>
              <a:gd name="connsiteY0" fmla="*/ 3060700 h 3060700"/>
              <a:gd name="connsiteX1" fmla="*/ 2981325 w 3124200"/>
              <a:gd name="connsiteY1" fmla="*/ 2136775 h 3060700"/>
              <a:gd name="connsiteX2" fmla="*/ 1571625 w 3124200"/>
              <a:gd name="connsiteY2" fmla="*/ 641350 h 3060700"/>
              <a:gd name="connsiteX3" fmla="*/ 0 w 3124200"/>
              <a:gd name="connsiteY3" fmla="*/ 3175 h 3060700"/>
              <a:gd name="connsiteX0" fmla="*/ 3409950 w 4105275"/>
              <a:gd name="connsiteY0" fmla="*/ 2716212 h 2716212"/>
              <a:gd name="connsiteX1" fmla="*/ 3962400 w 4105275"/>
              <a:gd name="connsiteY1" fmla="*/ 1792287 h 2716212"/>
              <a:gd name="connsiteX2" fmla="*/ 2552700 w 4105275"/>
              <a:gd name="connsiteY2" fmla="*/ 296862 h 2716212"/>
              <a:gd name="connsiteX3" fmla="*/ 0 w 4105275"/>
              <a:gd name="connsiteY3" fmla="*/ 11112 h 2716212"/>
              <a:gd name="connsiteX0" fmla="*/ 3486150 w 4181475"/>
              <a:gd name="connsiteY0" fmla="*/ 2774950 h 2774950"/>
              <a:gd name="connsiteX1" fmla="*/ 4038600 w 4181475"/>
              <a:gd name="connsiteY1" fmla="*/ 1851025 h 2774950"/>
              <a:gd name="connsiteX2" fmla="*/ 2628900 w 4181475"/>
              <a:gd name="connsiteY2" fmla="*/ 355600 h 2774950"/>
              <a:gd name="connsiteX3" fmla="*/ 0 w 4181475"/>
              <a:gd name="connsiteY3" fmla="*/ 3175 h 2774950"/>
              <a:gd name="connsiteX0" fmla="*/ 3486150 w 3876675"/>
              <a:gd name="connsiteY0" fmla="*/ 2774950 h 2774950"/>
              <a:gd name="connsiteX1" fmla="*/ 3733800 w 3876675"/>
              <a:gd name="connsiteY1" fmla="*/ 1384300 h 2774950"/>
              <a:gd name="connsiteX2" fmla="*/ 2628900 w 3876675"/>
              <a:gd name="connsiteY2" fmla="*/ 355600 h 2774950"/>
              <a:gd name="connsiteX3" fmla="*/ 0 w 3876675"/>
              <a:gd name="connsiteY3" fmla="*/ 3175 h 2774950"/>
              <a:gd name="connsiteX0" fmla="*/ 3622627 w 3970289"/>
              <a:gd name="connsiteY0" fmla="*/ 2870485 h 2870485"/>
              <a:gd name="connsiteX1" fmla="*/ 3733800 w 3970289"/>
              <a:gd name="connsiteY1" fmla="*/ 1384300 h 2870485"/>
              <a:gd name="connsiteX2" fmla="*/ 2628900 w 3970289"/>
              <a:gd name="connsiteY2" fmla="*/ 355600 h 2870485"/>
              <a:gd name="connsiteX3" fmla="*/ 0 w 3970289"/>
              <a:gd name="connsiteY3" fmla="*/ 3175 h 2870485"/>
              <a:gd name="connsiteX0" fmla="*/ 3622627 w 3622627"/>
              <a:gd name="connsiteY0" fmla="*/ 2870485 h 2870485"/>
              <a:gd name="connsiteX1" fmla="*/ 2628900 w 3622627"/>
              <a:gd name="connsiteY1" fmla="*/ 355600 h 2870485"/>
              <a:gd name="connsiteX2" fmla="*/ 0 w 3622627"/>
              <a:gd name="connsiteY2" fmla="*/ 3175 h 2870485"/>
              <a:gd name="connsiteX0" fmla="*/ 3622627 w 3622627"/>
              <a:gd name="connsiteY0" fmla="*/ 2867310 h 2867310"/>
              <a:gd name="connsiteX1" fmla="*/ 0 w 3622627"/>
              <a:gd name="connsiteY1" fmla="*/ 0 h 2867310"/>
              <a:gd name="connsiteX0" fmla="*/ 1875714 w 1875714"/>
              <a:gd name="connsiteY0" fmla="*/ 1434295 h 1434295"/>
              <a:gd name="connsiteX1" fmla="*/ 0 w 1875714"/>
              <a:gd name="connsiteY1" fmla="*/ 0 h 1434295"/>
              <a:gd name="connsiteX0" fmla="*/ 0 w 4061062"/>
              <a:gd name="connsiteY0" fmla="*/ 806498 h 806498"/>
              <a:gd name="connsiteX1" fmla="*/ 4061062 w 4061062"/>
              <a:gd name="connsiteY1" fmla="*/ 0 h 806498"/>
              <a:gd name="connsiteX0" fmla="*/ 0 w 4948166"/>
              <a:gd name="connsiteY0" fmla="*/ 0 h 1104188"/>
              <a:gd name="connsiteX1" fmla="*/ 4948166 w 4948166"/>
              <a:gd name="connsiteY1" fmla="*/ 1104188 h 1104188"/>
              <a:gd name="connsiteX0" fmla="*/ 0 w 4948166"/>
              <a:gd name="connsiteY0" fmla="*/ 0 h 1378506"/>
              <a:gd name="connsiteX1" fmla="*/ 1710862 w 4948166"/>
              <a:gd name="connsiteY1" fmla="*/ 1378506 h 1378506"/>
              <a:gd name="connsiteX2" fmla="*/ 4948166 w 4948166"/>
              <a:gd name="connsiteY2" fmla="*/ 1104188 h 1378506"/>
              <a:gd name="connsiteX0" fmla="*/ 0 w 4948166"/>
              <a:gd name="connsiteY0" fmla="*/ 0 h 1378506"/>
              <a:gd name="connsiteX1" fmla="*/ 1710862 w 4948166"/>
              <a:gd name="connsiteY1" fmla="*/ 1378506 h 1378506"/>
              <a:gd name="connsiteX2" fmla="*/ 4948166 w 4948166"/>
              <a:gd name="connsiteY2" fmla="*/ 1104188 h 1378506"/>
              <a:gd name="connsiteX0" fmla="*/ 0 w 4948166"/>
              <a:gd name="connsiteY0" fmla="*/ 0 h 1379015"/>
              <a:gd name="connsiteX1" fmla="*/ 1710862 w 4948166"/>
              <a:gd name="connsiteY1" fmla="*/ 1378506 h 1379015"/>
              <a:gd name="connsiteX2" fmla="*/ 4948166 w 4948166"/>
              <a:gd name="connsiteY2" fmla="*/ 1104188 h 1379015"/>
              <a:gd name="connsiteX0" fmla="*/ 0 w 4948166"/>
              <a:gd name="connsiteY0" fmla="*/ 0 h 1378506"/>
              <a:gd name="connsiteX1" fmla="*/ 1710862 w 4948166"/>
              <a:gd name="connsiteY1" fmla="*/ 1378506 h 1378506"/>
              <a:gd name="connsiteX2" fmla="*/ 4948166 w 4948166"/>
              <a:gd name="connsiteY2" fmla="*/ 1104188 h 1378506"/>
              <a:gd name="connsiteX0" fmla="*/ 0 w 4948166"/>
              <a:gd name="connsiteY0" fmla="*/ 0 h 1378506"/>
              <a:gd name="connsiteX1" fmla="*/ 1710862 w 4948166"/>
              <a:gd name="connsiteY1" fmla="*/ 1378506 h 1378506"/>
              <a:gd name="connsiteX2" fmla="*/ 4948166 w 4948166"/>
              <a:gd name="connsiteY2" fmla="*/ 1104188 h 1378506"/>
              <a:gd name="connsiteX0" fmla="*/ 0 w 4948166"/>
              <a:gd name="connsiteY0" fmla="*/ 0 h 1379015"/>
              <a:gd name="connsiteX1" fmla="*/ 1710862 w 4948166"/>
              <a:gd name="connsiteY1" fmla="*/ 1378506 h 1379015"/>
              <a:gd name="connsiteX2" fmla="*/ 4948166 w 4948166"/>
              <a:gd name="connsiteY2" fmla="*/ 1104188 h 1379015"/>
              <a:gd name="connsiteX0" fmla="*/ 0 w 4948166"/>
              <a:gd name="connsiteY0" fmla="*/ 0 h 1365367"/>
              <a:gd name="connsiteX1" fmla="*/ 2229477 w 4948166"/>
              <a:gd name="connsiteY1" fmla="*/ 1364858 h 1365367"/>
              <a:gd name="connsiteX2" fmla="*/ 4948166 w 4948166"/>
              <a:gd name="connsiteY2" fmla="*/ 1104188 h 1365367"/>
              <a:gd name="connsiteX0" fmla="*/ 0 w 4948166"/>
              <a:gd name="connsiteY0" fmla="*/ 0 h 1392662"/>
              <a:gd name="connsiteX1" fmla="*/ 2188534 w 4948166"/>
              <a:gd name="connsiteY1" fmla="*/ 1392153 h 1392662"/>
              <a:gd name="connsiteX2" fmla="*/ 4948166 w 4948166"/>
              <a:gd name="connsiteY2" fmla="*/ 1104188 h 1392662"/>
              <a:gd name="connsiteX0" fmla="*/ 0 w 4948166"/>
              <a:gd name="connsiteY0" fmla="*/ 0 h 1392153"/>
              <a:gd name="connsiteX1" fmla="*/ 2188534 w 4948166"/>
              <a:gd name="connsiteY1" fmla="*/ 1392153 h 1392153"/>
              <a:gd name="connsiteX2" fmla="*/ 4948166 w 4948166"/>
              <a:gd name="connsiteY2" fmla="*/ 1104188 h 1392153"/>
              <a:gd name="connsiteX0" fmla="*/ 0 w 4948166"/>
              <a:gd name="connsiteY0" fmla="*/ 0 h 1392153"/>
              <a:gd name="connsiteX1" fmla="*/ 2188534 w 4948166"/>
              <a:gd name="connsiteY1" fmla="*/ 1392153 h 1392153"/>
              <a:gd name="connsiteX2" fmla="*/ 4948166 w 4948166"/>
              <a:gd name="connsiteY2" fmla="*/ 1104188 h 1392153"/>
              <a:gd name="connsiteX0" fmla="*/ 0 w 4948166"/>
              <a:gd name="connsiteY0" fmla="*/ 0 h 1430313"/>
              <a:gd name="connsiteX1" fmla="*/ 2188534 w 4948166"/>
              <a:gd name="connsiteY1" fmla="*/ 1392153 h 1430313"/>
              <a:gd name="connsiteX2" fmla="*/ 4948166 w 4948166"/>
              <a:gd name="connsiteY2" fmla="*/ 1104188 h 1430313"/>
              <a:gd name="connsiteX0" fmla="*/ 0 w 4757097"/>
              <a:gd name="connsiteY0" fmla="*/ 0 h 1430313"/>
              <a:gd name="connsiteX1" fmla="*/ 2188534 w 4757097"/>
              <a:gd name="connsiteY1" fmla="*/ 1392153 h 1430313"/>
              <a:gd name="connsiteX2" fmla="*/ 4757097 w 4757097"/>
              <a:gd name="connsiteY2" fmla="*/ 1039740 h 1430313"/>
              <a:gd name="connsiteX0" fmla="*/ 0 w 4757097"/>
              <a:gd name="connsiteY0" fmla="*/ 0 h 1352976"/>
              <a:gd name="connsiteX1" fmla="*/ 2188534 w 4757097"/>
              <a:gd name="connsiteY1" fmla="*/ 1314816 h 1352976"/>
              <a:gd name="connsiteX2" fmla="*/ 4757097 w 4757097"/>
              <a:gd name="connsiteY2" fmla="*/ 1039740 h 1352976"/>
              <a:gd name="connsiteX0" fmla="*/ 0 w 4757097"/>
              <a:gd name="connsiteY0" fmla="*/ 0 h 1417424"/>
              <a:gd name="connsiteX1" fmla="*/ 2188534 w 4757097"/>
              <a:gd name="connsiteY1" fmla="*/ 1314816 h 1417424"/>
              <a:gd name="connsiteX2" fmla="*/ 4757097 w 4757097"/>
              <a:gd name="connsiteY2" fmla="*/ 1039740 h 1417424"/>
              <a:gd name="connsiteX0" fmla="*/ 2799807 w 3489729"/>
              <a:gd name="connsiteY0" fmla="*/ 0 h 1660312"/>
              <a:gd name="connsiteX1" fmla="*/ 921166 w 3489729"/>
              <a:gd name="connsiteY1" fmla="*/ 1557704 h 1660312"/>
              <a:gd name="connsiteX2" fmla="*/ 3489729 w 3489729"/>
              <a:gd name="connsiteY2" fmla="*/ 1282628 h 1660312"/>
              <a:gd name="connsiteX0" fmla="*/ 904332 w 1594254"/>
              <a:gd name="connsiteY0" fmla="*/ 0 h 1487771"/>
              <a:gd name="connsiteX1" fmla="*/ 921166 w 1594254"/>
              <a:gd name="connsiteY1" fmla="*/ 927995 h 1487771"/>
              <a:gd name="connsiteX2" fmla="*/ 1594254 w 1594254"/>
              <a:gd name="connsiteY2" fmla="*/ 1282628 h 1487771"/>
              <a:gd name="connsiteX0" fmla="*/ 904332 w 1555729"/>
              <a:gd name="connsiteY0" fmla="*/ 0 h 1487771"/>
              <a:gd name="connsiteX1" fmla="*/ 921166 w 1555729"/>
              <a:gd name="connsiteY1" fmla="*/ 927995 h 1487771"/>
              <a:gd name="connsiteX2" fmla="*/ 556029 w 1555729"/>
              <a:gd name="connsiteY2" fmla="*/ 1282628 h 1487771"/>
              <a:gd name="connsiteX0" fmla="*/ 348303 w 348303"/>
              <a:gd name="connsiteY0" fmla="*/ 0 h 1282628"/>
              <a:gd name="connsiteX1" fmla="*/ 0 w 348303"/>
              <a:gd name="connsiteY1" fmla="*/ 1282628 h 1282628"/>
              <a:gd name="connsiteX0" fmla="*/ 338778 w 338778"/>
              <a:gd name="connsiteY0" fmla="*/ 0 h 1237649"/>
              <a:gd name="connsiteX1" fmla="*/ 0 w 338778"/>
              <a:gd name="connsiteY1" fmla="*/ 1237649 h 1237649"/>
              <a:gd name="connsiteX0" fmla="*/ 338778 w 338778"/>
              <a:gd name="connsiteY0" fmla="*/ 0 h 1237649"/>
              <a:gd name="connsiteX1" fmla="*/ 187341 w 338778"/>
              <a:gd name="connsiteY1" fmla="*/ 895367 h 1237649"/>
              <a:gd name="connsiteX2" fmla="*/ 0 w 338778"/>
              <a:gd name="connsiteY2" fmla="*/ 1237649 h 1237649"/>
              <a:gd name="connsiteX0" fmla="*/ 272103 w 272103"/>
              <a:gd name="connsiteY0" fmla="*/ 0 h 1237649"/>
              <a:gd name="connsiteX1" fmla="*/ 187341 w 272103"/>
              <a:gd name="connsiteY1" fmla="*/ 895367 h 1237649"/>
              <a:gd name="connsiteX2" fmla="*/ 0 w 272103"/>
              <a:gd name="connsiteY2" fmla="*/ 1237649 h 1237649"/>
              <a:gd name="connsiteX0" fmla="*/ 272103 w 272103"/>
              <a:gd name="connsiteY0" fmla="*/ 0 h 1237649"/>
              <a:gd name="connsiteX1" fmla="*/ 187341 w 272103"/>
              <a:gd name="connsiteY1" fmla="*/ 895367 h 1237649"/>
              <a:gd name="connsiteX2" fmla="*/ 0 w 272103"/>
              <a:gd name="connsiteY2" fmla="*/ 1237649 h 1237649"/>
              <a:gd name="connsiteX0" fmla="*/ 272103 w 387777"/>
              <a:gd name="connsiteY0" fmla="*/ 0 h 1237649"/>
              <a:gd name="connsiteX1" fmla="*/ 311166 w 387777"/>
              <a:gd name="connsiteY1" fmla="*/ 841392 h 1237649"/>
              <a:gd name="connsiteX2" fmla="*/ 0 w 387777"/>
              <a:gd name="connsiteY2" fmla="*/ 1237649 h 1237649"/>
              <a:gd name="connsiteX0" fmla="*/ 272103 w 311166"/>
              <a:gd name="connsiteY0" fmla="*/ 0 h 1237649"/>
              <a:gd name="connsiteX1" fmla="*/ 311166 w 311166"/>
              <a:gd name="connsiteY1" fmla="*/ 841392 h 1237649"/>
              <a:gd name="connsiteX2" fmla="*/ 0 w 311166"/>
              <a:gd name="connsiteY2" fmla="*/ 1237649 h 1237649"/>
              <a:gd name="connsiteX0" fmla="*/ 272103 w 311166"/>
              <a:gd name="connsiteY0" fmla="*/ 0 h 1237649"/>
              <a:gd name="connsiteX1" fmla="*/ 311166 w 311166"/>
              <a:gd name="connsiteY1" fmla="*/ 841392 h 1237649"/>
              <a:gd name="connsiteX2" fmla="*/ 0 w 311166"/>
              <a:gd name="connsiteY2" fmla="*/ 1237649 h 1237649"/>
              <a:gd name="connsiteX0" fmla="*/ 272103 w 311166"/>
              <a:gd name="connsiteY0" fmla="*/ 0 h 1237649"/>
              <a:gd name="connsiteX1" fmla="*/ 311166 w 311166"/>
              <a:gd name="connsiteY1" fmla="*/ 841392 h 1237649"/>
              <a:gd name="connsiteX2" fmla="*/ 0 w 311166"/>
              <a:gd name="connsiteY2" fmla="*/ 1237649 h 1237649"/>
              <a:gd name="connsiteX0" fmla="*/ 272103 w 311166"/>
              <a:gd name="connsiteY0" fmla="*/ 0 h 1237649"/>
              <a:gd name="connsiteX1" fmla="*/ 311166 w 311166"/>
              <a:gd name="connsiteY1" fmla="*/ 841392 h 1237649"/>
              <a:gd name="connsiteX2" fmla="*/ 225442 w 311166"/>
              <a:gd name="connsiteY2" fmla="*/ 1111268 h 1237649"/>
              <a:gd name="connsiteX3" fmla="*/ 0 w 311166"/>
              <a:gd name="connsiteY3" fmla="*/ 1237649 h 1237649"/>
              <a:gd name="connsiteX0" fmla="*/ 272103 w 285124"/>
              <a:gd name="connsiteY0" fmla="*/ 0 h 1237649"/>
              <a:gd name="connsiteX1" fmla="*/ 196866 w 285124"/>
              <a:gd name="connsiteY1" fmla="*/ 841392 h 1237649"/>
              <a:gd name="connsiteX2" fmla="*/ 225442 w 285124"/>
              <a:gd name="connsiteY2" fmla="*/ 1111268 h 1237649"/>
              <a:gd name="connsiteX3" fmla="*/ 0 w 285124"/>
              <a:gd name="connsiteY3" fmla="*/ 1237649 h 1237649"/>
              <a:gd name="connsiteX0" fmla="*/ 272103 w 285124"/>
              <a:gd name="connsiteY0" fmla="*/ 0 h 1237649"/>
              <a:gd name="connsiteX1" fmla="*/ 196866 w 285124"/>
              <a:gd name="connsiteY1" fmla="*/ 841392 h 1237649"/>
              <a:gd name="connsiteX2" fmla="*/ 149242 w 285124"/>
              <a:gd name="connsiteY2" fmla="*/ 1066288 h 1237649"/>
              <a:gd name="connsiteX3" fmla="*/ 0 w 285124"/>
              <a:gd name="connsiteY3" fmla="*/ 1237649 h 1237649"/>
              <a:gd name="connsiteX0" fmla="*/ 272103 w 285124"/>
              <a:gd name="connsiteY0" fmla="*/ 0 h 1237649"/>
              <a:gd name="connsiteX1" fmla="*/ 168291 w 285124"/>
              <a:gd name="connsiteY1" fmla="*/ 679467 h 1237649"/>
              <a:gd name="connsiteX2" fmla="*/ 149242 w 285124"/>
              <a:gd name="connsiteY2" fmla="*/ 1066288 h 1237649"/>
              <a:gd name="connsiteX3" fmla="*/ 0 w 285124"/>
              <a:gd name="connsiteY3" fmla="*/ 1237649 h 1237649"/>
              <a:gd name="connsiteX0" fmla="*/ 272103 w 272103"/>
              <a:gd name="connsiteY0" fmla="*/ 0 h 1237649"/>
              <a:gd name="connsiteX1" fmla="*/ 149242 w 272103"/>
              <a:gd name="connsiteY1" fmla="*/ 1066288 h 1237649"/>
              <a:gd name="connsiteX2" fmla="*/ 0 w 272103"/>
              <a:gd name="connsiteY2" fmla="*/ 1237649 h 1237649"/>
              <a:gd name="connsiteX0" fmla="*/ 272103 w 272103"/>
              <a:gd name="connsiteY0" fmla="*/ 0 h 1237649"/>
              <a:gd name="connsiteX1" fmla="*/ 0 w 272103"/>
              <a:gd name="connsiteY1" fmla="*/ 1237649 h 1237649"/>
              <a:gd name="connsiteX0" fmla="*/ 0 w 537522"/>
              <a:gd name="connsiteY0" fmla="*/ 0 h 1516521"/>
              <a:gd name="connsiteX1" fmla="*/ 537522 w 537522"/>
              <a:gd name="connsiteY1" fmla="*/ 1516521 h 1516521"/>
              <a:gd name="connsiteX0" fmla="*/ 0 w 585147"/>
              <a:gd name="connsiteY0" fmla="*/ 0 h 1552504"/>
              <a:gd name="connsiteX1" fmla="*/ 585147 w 585147"/>
              <a:gd name="connsiteY1" fmla="*/ 1552504 h 1552504"/>
              <a:gd name="connsiteX0" fmla="*/ 0 w 585147"/>
              <a:gd name="connsiteY0" fmla="*/ 0 h 1552504"/>
              <a:gd name="connsiteX1" fmla="*/ 585147 w 585147"/>
              <a:gd name="connsiteY1" fmla="*/ 1552504 h 1552504"/>
              <a:gd name="connsiteX0" fmla="*/ 0 w 585147"/>
              <a:gd name="connsiteY0" fmla="*/ 0 h 1552504"/>
              <a:gd name="connsiteX1" fmla="*/ 239091 w 585147"/>
              <a:gd name="connsiteY1" fmla="*/ 328629 h 1552504"/>
              <a:gd name="connsiteX2" fmla="*/ 585147 w 585147"/>
              <a:gd name="connsiteY2" fmla="*/ 1552504 h 1552504"/>
              <a:gd name="connsiteX0" fmla="*/ 0 w 585147"/>
              <a:gd name="connsiteY0" fmla="*/ 0 h 1552504"/>
              <a:gd name="connsiteX1" fmla="*/ 239091 w 585147"/>
              <a:gd name="connsiteY1" fmla="*/ 328629 h 1552504"/>
              <a:gd name="connsiteX2" fmla="*/ 585147 w 585147"/>
              <a:gd name="connsiteY2" fmla="*/ 1552504 h 1552504"/>
              <a:gd name="connsiteX0" fmla="*/ 0 w 585147"/>
              <a:gd name="connsiteY0" fmla="*/ 0 h 1552504"/>
              <a:gd name="connsiteX1" fmla="*/ 239091 w 585147"/>
              <a:gd name="connsiteY1" fmla="*/ 328629 h 1552504"/>
              <a:gd name="connsiteX2" fmla="*/ 585147 w 585147"/>
              <a:gd name="connsiteY2" fmla="*/ 1552504 h 1552504"/>
              <a:gd name="connsiteX0" fmla="*/ 0 w 585147"/>
              <a:gd name="connsiteY0" fmla="*/ 0 h 1552504"/>
              <a:gd name="connsiteX1" fmla="*/ 585147 w 585147"/>
              <a:gd name="connsiteY1" fmla="*/ 1552504 h 1552504"/>
              <a:gd name="connsiteX0" fmla="*/ 0 w 585147"/>
              <a:gd name="connsiteY0" fmla="*/ 0 h 1552504"/>
              <a:gd name="connsiteX1" fmla="*/ 585147 w 585147"/>
              <a:gd name="connsiteY1" fmla="*/ 1552504 h 1552504"/>
              <a:gd name="connsiteX0" fmla="*/ 0 w 585147"/>
              <a:gd name="connsiteY0" fmla="*/ 0 h 1552504"/>
              <a:gd name="connsiteX1" fmla="*/ 585147 w 585147"/>
              <a:gd name="connsiteY1" fmla="*/ 1552504 h 1552504"/>
              <a:gd name="connsiteX0" fmla="*/ 0 w 585147"/>
              <a:gd name="connsiteY0" fmla="*/ 0 h 1552504"/>
              <a:gd name="connsiteX1" fmla="*/ 585147 w 585147"/>
              <a:gd name="connsiteY1" fmla="*/ 1552504 h 1552504"/>
              <a:gd name="connsiteX0" fmla="*/ 0 w 585147"/>
              <a:gd name="connsiteY0" fmla="*/ 0 h 1552504"/>
              <a:gd name="connsiteX1" fmla="*/ 585147 w 585147"/>
              <a:gd name="connsiteY1" fmla="*/ 1552504 h 1552504"/>
              <a:gd name="connsiteX0" fmla="*/ 0 w 508947"/>
              <a:gd name="connsiteY0" fmla="*/ 0 h 1660454"/>
              <a:gd name="connsiteX1" fmla="*/ 508947 w 508947"/>
              <a:gd name="connsiteY1" fmla="*/ 1660454 h 1660454"/>
              <a:gd name="connsiteX0" fmla="*/ 0 w 532973"/>
              <a:gd name="connsiteY0" fmla="*/ 0 h 1660454"/>
              <a:gd name="connsiteX1" fmla="*/ 508947 w 532973"/>
              <a:gd name="connsiteY1" fmla="*/ 1660454 h 1660454"/>
              <a:gd name="connsiteX0" fmla="*/ 0 w 532973"/>
              <a:gd name="connsiteY0" fmla="*/ 0 h 1660454"/>
              <a:gd name="connsiteX1" fmla="*/ 181941 w 532973"/>
              <a:gd name="connsiteY1" fmla="*/ 967335 h 1660454"/>
              <a:gd name="connsiteX2" fmla="*/ 508947 w 532973"/>
              <a:gd name="connsiteY2" fmla="*/ 1660454 h 1660454"/>
              <a:gd name="connsiteX0" fmla="*/ 50156 w 583129"/>
              <a:gd name="connsiteY0" fmla="*/ 0 h 1660454"/>
              <a:gd name="connsiteX1" fmla="*/ 232097 w 583129"/>
              <a:gd name="connsiteY1" fmla="*/ 967335 h 1660454"/>
              <a:gd name="connsiteX2" fmla="*/ 559103 w 583129"/>
              <a:gd name="connsiteY2" fmla="*/ 1660454 h 1660454"/>
              <a:gd name="connsiteX0" fmla="*/ 50156 w 583129"/>
              <a:gd name="connsiteY0" fmla="*/ 0 h 1660454"/>
              <a:gd name="connsiteX1" fmla="*/ 232097 w 583129"/>
              <a:gd name="connsiteY1" fmla="*/ 967335 h 1660454"/>
              <a:gd name="connsiteX2" fmla="*/ 559103 w 583129"/>
              <a:gd name="connsiteY2" fmla="*/ 1660454 h 1660454"/>
              <a:gd name="connsiteX0" fmla="*/ 50156 w 583129"/>
              <a:gd name="connsiteY0" fmla="*/ 0 h 1660454"/>
              <a:gd name="connsiteX1" fmla="*/ 232097 w 583129"/>
              <a:gd name="connsiteY1" fmla="*/ 967335 h 1660454"/>
              <a:gd name="connsiteX2" fmla="*/ 559103 w 583129"/>
              <a:gd name="connsiteY2" fmla="*/ 1660454 h 1660454"/>
              <a:gd name="connsiteX0" fmla="*/ 50156 w 440254"/>
              <a:gd name="connsiteY0" fmla="*/ 0 h 1660454"/>
              <a:gd name="connsiteX1" fmla="*/ 232097 w 440254"/>
              <a:gd name="connsiteY1" fmla="*/ 967335 h 1660454"/>
              <a:gd name="connsiteX2" fmla="*/ 416228 w 440254"/>
              <a:gd name="connsiteY2" fmla="*/ 1660454 h 1660454"/>
              <a:gd name="connsiteX0" fmla="*/ 0 w 780623"/>
              <a:gd name="connsiteY0" fmla="*/ 0 h 1438070"/>
              <a:gd name="connsiteX1" fmla="*/ 572466 w 780623"/>
              <a:gd name="connsiteY1" fmla="*/ 744951 h 1438070"/>
              <a:gd name="connsiteX2" fmla="*/ 756597 w 780623"/>
              <a:gd name="connsiteY2" fmla="*/ 1438070 h 1438070"/>
              <a:gd name="connsiteX0" fmla="*/ 0 w 780623"/>
              <a:gd name="connsiteY0" fmla="*/ 0 h 1438070"/>
              <a:gd name="connsiteX1" fmla="*/ 572466 w 780623"/>
              <a:gd name="connsiteY1" fmla="*/ 744951 h 1438070"/>
              <a:gd name="connsiteX2" fmla="*/ 756597 w 780623"/>
              <a:gd name="connsiteY2" fmla="*/ 1438070 h 1438070"/>
              <a:gd name="connsiteX0" fmla="*/ 0 w 780623"/>
              <a:gd name="connsiteY0" fmla="*/ 0 h 1438070"/>
              <a:gd name="connsiteX1" fmla="*/ 610176 w 780623"/>
              <a:gd name="connsiteY1" fmla="*/ 588494 h 1438070"/>
              <a:gd name="connsiteX2" fmla="*/ 756597 w 780623"/>
              <a:gd name="connsiteY2" fmla="*/ 1438070 h 1438070"/>
              <a:gd name="connsiteX0" fmla="*/ 0 w 780623"/>
              <a:gd name="connsiteY0" fmla="*/ 0 h 1438070"/>
              <a:gd name="connsiteX1" fmla="*/ 610176 w 780623"/>
              <a:gd name="connsiteY1" fmla="*/ 588494 h 1438070"/>
              <a:gd name="connsiteX2" fmla="*/ 756597 w 780623"/>
              <a:gd name="connsiteY2" fmla="*/ 1438070 h 1438070"/>
              <a:gd name="connsiteX0" fmla="*/ 0 w 780623"/>
              <a:gd name="connsiteY0" fmla="*/ 0 h 1438070"/>
              <a:gd name="connsiteX1" fmla="*/ 610176 w 780623"/>
              <a:gd name="connsiteY1" fmla="*/ 588494 h 1438070"/>
              <a:gd name="connsiteX2" fmla="*/ 756597 w 780623"/>
              <a:gd name="connsiteY2" fmla="*/ 1438070 h 1438070"/>
              <a:gd name="connsiteX0" fmla="*/ 0 w 756597"/>
              <a:gd name="connsiteY0" fmla="*/ 0 h 1438070"/>
              <a:gd name="connsiteX1" fmla="*/ 610176 w 756597"/>
              <a:gd name="connsiteY1" fmla="*/ 588494 h 1438070"/>
              <a:gd name="connsiteX2" fmla="*/ 756597 w 756597"/>
              <a:gd name="connsiteY2" fmla="*/ 1438070 h 1438070"/>
              <a:gd name="connsiteX0" fmla="*/ 0 w 756597"/>
              <a:gd name="connsiteY0" fmla="*/ 0 h 1438070"/>
              <a:gd name="connsiteX1" fmla="*/ 610176 w 756597"/>
              <a:gd name="connsiteY1" fmla="*/ 588494 h 1438070"/>
              <a:gd name="connsiteX2" fmla="*/ 756597 w 756597"/>
              <a:gd name="connsiteY2" fmla="*/ 1438070 h 1438070"/>
              <a:gd name="connsiteX0" fmla="*/ 0 w 756597"/>
              <a:gd name="connsiteY0" fmla="*/ 0 h 1438070"/>
              <a:gd name="connsiteX1" fmla="*/ 559896 w 756597"/>
              <a:gd name="connsiteY1" fmla="*/ 549380 h 1438070"/>
              <a:gd name="connsiteX2" fmla="*/ 756597 w 756597"/>
              <a:gd name="connsiteY2" fmla="*/ 1438070 h 1438070"/>
              <a:gd name="connsiteX0" fmla="*/ 0 w 756597"/>
              <a:gd name="connsiteY0" fmla="*/ 0 h 1438070"/>
              <a:gd name="connsiteX1" fmla="*/ 559896 w 756597"/>
              <a:gd name="connsiteY1" fmla="*/ 549380 h 1438070"/>
              <a:gd name="connsiteX2" fmla="*/ 756597 w 756597"/>
              <a:gd name="connsiteY2" fmla="*/ 1438070 h 1438070"/>
              <a:gd name="connsiteX0" fmla="*/ 0 w 756597"/>
              <a:gd name="connsiteY0" fmla="*/ 0 h 1438070"/>
              <a:gd name="connsiteX1" fmla="*/ 559896 w 756597"/>
              <a:gd name="connsiteY1" fmla="*/ 549380 h 1438070"/>
              <a:gd name="connsiteX2" fmla="*/ 756597 w 756597"/>
              <a:gd name="connsiteY2" fmla="*/ 1438070 h 1438070"/>
              <a:gd name="connsiteX0" fmla="*/ 0 w 756597"/>
              <a:gd name="connsiteY0" fmla="*/ 0 h 1438070"/>
              <a:gd name="connsiteX1" fmla="*/ 55989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756597 w 756597"/>
              <a:gd name="connsiteY1" fmla="*/ 1438070 h 1438070"/>
              <a:gd name="connsiteX0" fmla="*/ 0 w 1083420"/>
              <a:gd name="connsiteY0" fmla="*/ 773165 h 773165"/>
              <a:gd name="connsiteX1" fmla="*/ 1083420 w 1083420"/>
              <a:gd name="connsiteY1" fmla="*/ 0 h 773165"/>
            </a:gdLst>
            <a:ahLst/>
            <a:cxnLst>
              <a:cxn ang="0">
                <a:pos x="connsiteX0" y="connsiteY0"/>
              </a:cxn>
              <a:cxn ang="0">
                <a:pos x="connsiteX1" y="connsiteY1"/>
              </a:cxn>
            </a:cxnLst>
            <a:rect l="l" t="t" r="r" b="b"/>
            <a:pathLst>
              <a:path w="1083420" h="773165">
                <a:moveTo>
                  <a:pt x="0" y="773165"/>
                </a:moveTo>
                <a:lnTo>
                  <a:pt x="1083420" y="0"/>
                </a:lnTo>
              </a:path>
            </a:pathLst>
          </a:cu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sv-SE">
              <a:latin typeface="Calibri" pitchFamily="34" charset="0"/>
              <a:cs typeface="Calibri" pitchFamily="34" charset="0"/>
            </a:endParaRPr>
          </a:p>
        </p:txBody>
      </p:sp>
      <p:sp>
        <p:nvSpPr>
          <p:cNvPr id="55324" name="textruta 78"/>
          <p:cNvSpPr txBox="1">
            <a:spLocks noChangeArrowheads="1"/>
          </p:cNvSpPr>
          <p:nvPr/>
        </p:nvSpPr>
        <p:spPr bwMode="auto">
          <a:xfrm>
            <a:off x="6986588" y="1738139"/>
            <a:ext cx="5572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Arial" charset="0"/>
              </a:defRPr>
            </a:lvl1pPr>
            <a:lvl2pPr marL="742950" indent="-285750" eaLnBrk="0" hangingPunct="0">
              <a:defRPr sz="2400" b="1">
                <a:solidFill>
                  <a:schemeClr val="tx1"/>
                </a:solidFill>
                <a:latin typeface="Arial" charset="0"/>
                <a:ea typeface="Arial" charset="0"/>
                <a:cs typeface="Arial" charset="0"/>
              </a:defRPr>
            </a:lvl2pPr>
            <a:lvl3pPr marL="1143000" indent="-228600" eaLnBrk="0" hangingPunct="0">
              <a:defRPr sz="2400" b="1">
                <a:solidFill>
                  <a:schemeClr val="tx1"/>
                </a:solidFill>
                <a:latin typeface="Arial" charset="0"/>
                <a:ea typeface="Arial" charset="0"/>
                <a:cs typeface="Arial" charset="0"/>
              </a:defRPr>
            </a:lvl3pPr>
            <a:lvl4pPr marL="1600200" indent="-228600" eaLnBrk="0" hangingPunct="0">
              <a:defRPr sz="2400" b="1">
                <a:solidFill>
                  <a:schemeClr val="tx1"/>
                </a:solidFill>
                <a:latin typeface="Arial" charset="0"/>
                <a:ea typeface="Arial" charset="0"/>
                <a:cs typeface="Arial" charset="0"/>
              </a:defRPr>
            </a:lvl4pPr>
            <a:lvl5pPr marL="2057400" indent="-228600" eaLnBrk="0" hangingPunct="0">
              <a:defRPr sz="2400" b="1">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b="1">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b="1">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b="1">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b="1">
                <a:solidFill>
                  <a:schemeClr val="tx1"/>
                </a:solidFill>
                <a:latin typeface="Arial" charset="0"/>
                <a:ea typeface="Arial" charset="0"/>
                <a:cs typeface="Arial" charset="0"/>
              </a:defRPr>
            </a:lvl9pPr>
          </a:lstStyle>
          <a:p>
            <a:pPr eaLnBrk="1" hangingPunct="1"/>
            <a:r>
              <a:rPr lang="en-US" sz="1600" b="0">
                <a:solidFill>
                  <a:srgbClr val="008000"/>
                </a:solidFill>
              </a:rPr>
              <a:t>SIP</a:t>
            </a:r>
          </a:p>
        </p:txBody>
      </p:sp>
      <p:sp>
        <p:nvSpPr>
          <p:cNvPr id="277" name="Freeform 105"/>
          <p:cNvSpPr/>
          <p:nvPr/>
        </p:nvSpPr>
        <p:spPr>
          <a:xfrm>
            <a:off x="6381751" y="1830858"/>
            <a:ext cx="1724025" cy="769441"/>
          </a:xfrm>
          <a:custGeom>
            <a:avLst/>
            <a:gdLst>
              <a:gd name="connsiteX0" fmla="*/ 2428875 w 3124200"/>
              <a:gd name="connsiteY0" fmla="*/ 3060700 h 3060700"/>
              <a:gd name="connsiteX1" fmla="*/ 2981325 w 3124200"/>
              <a:gd name="connsiteY1" fmla="*/ 2136775 h 3060700"/>
              <a:gd name="connsiteX2" fmla="*/ 1571625 w 3124200"/>
              <a:gd name="connsiteY2" fmla="*/ 641350 h 3060700"/>
              <a:gd name="connsiteX3" fmla="*/ 0 w 3124200"/>
              <a:gd name="connsiteY3" fmla="*/ 3175 h 3060700"/>
              <a:gd name="connsiteX0" fmla="*/ 3409950 w 4105275"/>
              <a:gd name="connsiteY0" fmla="*/ 2716212 h 2716212"/>
              <a:gd name="connsiteX1" fmla="*/ 3962400 w 4105275"/>
              <a:gd name="connsiteY1" fmla="*/ 1792287 h 2716212"/>
              <a:gd name="connsiteX2" fmla="*/ 2552700 w 4105275"/>
              <a:gd name="connsiteY2" fmla="*/ 296862 h 2716212"/>
              <a:gd name="connsiteX3" fmla="*/ 0 w 4105275"/>
              <a:gd name="connsiteY3" fmla="*/ 11112 h 2716212"/>
              <a:gd name="connsiteX0" fmla="*/ 3486150 w 4181475"/>
              <a:gd name="connsiteY0" fmla="*/ 2774950 h 2774950"/>
              <a:gd name="connsiteX1" fmla="*/ 4038600 w 4181475"/>
              <a:gd name="connsiteY1" fmla="*/ 1851025 h 2774950"/>
              <a:gd name="connsiteX2" fmla="*/ 2628900 w 4181475"/>
              <a:gd name="connsiteY2" fmla="*/ 355600 h 2774950"/>
              <a:gd name="connsiteX3" fmla="*/ 0 w 4181475"/>
              <a:gd name="connsiteY3" fmla="*/ 3175 h 2774950"/>
              <a:gd name="connsiteX0" fmla="*/ 3486150 w 3876675"/>
              <a:gd name="connsiteY0" fmla="*/ 2774950 h 2774950"/>
              <a:gd name="connsiteX1" fmla="*/ 3733800 w 3876675"/>
              <a:gd name="connsiteY1" fmla="*/ 1384300 h 2774950"/>
              <a:gd name="connsiteX2" fmla="*/ 2628900 w 3876675"/>
              <a:gd name="connsiteY2" fmla="*/ 355600 h 2774950"/>
              <a:gd name="connsiteX3" fmla="*/ 0 w 3876675"/>
              <a:gd name="connsiteY3" fmla="*/ 3175 h 2774950"/>
              <a:gd name="connsiteX0" fmla="*/ 3622627 w 3970289"/>
              <a:gd name="connsiteY0" fmla="*/ 2870485 h 2870485"/>
              <a:gd name="connsiteX1" fmla="*/ 3733800 w 3970289"/>
              <a:gd name="connsiteY1" fmla="*/ 1384300 h 2870485"/>
              <a:gd name="connsiteX2" fmla="*/ 2628900 w 3970289"/>
              <a:gd name="connsiteY2" fmla="*/ 355600 h 2870485"/>
              <a:gd name="connsiteX3" fmla="*/ 0 w 3970289"/>
              <a:gd name="connsiteY3" fmla="*/ 3175 h 2870485"/>
              <a:gd name="connsiteX0" fmla="*/ 3622627 w 3622627"/>
              <a:gd name="connsiteY0" fmla="*/ 2870485 h 2870485"/>
              <a:gd name="connsiteX1" fmla="*/ 2628900 w 3622627"/>
              <a:gd name="connsiteY1" fmla="*/ 355600 h 2870485"/>
              <a:gd name="connsiteX2" fmla="*/ 0 w 3622627"/>
              <a:gd name="connsiteY2" fmla="*/ 3175 h 2870485"/>
              <a:gd name="connsiteX0" fmla="*/ 3622627 w 3622627"/>
              <a:gd name="connsiteY0" fmla="*/ 2867310 h 2867310"/>
              <a:gd name="connsiteX1" fmla="*/ 0 w 3622627"/>
              <a:gd name="connsiteY1" fmla="*/ 0 h 2867310"/>
              <a:gd name="connsiteX0" fmla="*/ 1875714 w 1875714"/>
              <a:gd name="connsiteY0" fmla="*/ 1434295 h 1434295"/>
              <a:gd name="connsiteX1" fmla="*/ 0 w 1875714"/>
              <a:gd name="connsiteY1" fmla="*/ 0 h 1434295"/>
              <a:gd name="connsiteX0" fmla="*/ 0 w 4061062"/>
              <a:gd name="connsiteY0" fmla="*/ 806498 h 806498"/>
              <a:gd name="connsiteX1" fmla="*/ 4061062 w 4061062"/>
              <a:gd name="connsiteY1" fmla="*/ 0 h 806498"/>
              <a:gd name="connsiteX0" fmla="*/ 0 w 990315"/>
              <a:gd name="connsiteY0" fmla="*/ 0 h 1895758"/>
              <a:gd name="connsiteX1" fmla="*/ 990315 w 990315"/>
              <a:gd name="connsiteY1" fmla="*/ 1895758 h 1895758"/>
              <a:gd name="connsiteX0" fmla="*/ 0 w 1287782"/>
              <a:gd name="connsiteY0" fmla="*/ 0 h 1895758"/>
              <a:gd name="connsiteX1" fmla="*/ 1287782 w 1287782"/>
              <a:gd name="connsiteY1" fmla="*/ 1446746 h 1895758"/>
              <a:gd name="connsiteX2" fmla="*/ 990315 w 1287782"/>
              <a:gd name="connsiteY2" fmla="*/ 1895758 h 1895758"/>
              <a:gd name="connsiteX0" fmla="*/ 0 w 1287782"/>
              <a:gd name="connsiteY0" fmla="*/ 0 h 1895758"/>
              <a:gd name="connsiteX1" fmla="*/ 1287782 w 1287782"/>
              <a:gd name="connsiteY1" fmla="*/ 1446746 h 1895758"/>
              <a:gd name="connsiteX2" fmla="*/ 990315 w 1287782"/>
              <a:gd name="connsiteY2" fmla="*/ 1895758 h 1895758"/>
              <a:gd name="connsiteX0" fmla="*/ 0 w 1287782"/>
              <a:gd name="connsiteY0" fmla="*/ 0 h 1895758"/>
              <a:gd name="connsiteX1" fmla="*/ 1287782 w 1287782"/>
              <a:gd name="connsiteY1" fmla="*/ 1446746 h 1895758"/>
              <a:gd name="connsiteX2" fmla="*/ 990315 w 1287782"/>
              <a:gd name="connsiteY2" fmla="*/ 1895758 h 1895758"/>
              <a:gd name="connsiteX0" fmla="*/ 0 w 1287782"/>
              <a:gd name="connsiteY0" fmla="*/ 0 h 1895758"/>
              <a:gd name="connsiteX1" fmla="*/ 1287782 w 1287782"/>
              <a:gd name="connsiteY1" fmla="*/ 1446746 h 1895758"/>
              <a:gd name="connsiteX2" fmla="*/ 990315 w 1287782"/>
              <a:gd name="connsiteY2" fmla="*/ 1895758 h 1895758"/>
              <a:gd name="connsiteX0" fmla="*/ 0 w 1274359"/>
              <a:gd name="connsiteY0" fmla="*/ 0 h 1895758"/>
              <a:gd name="connsiteX1" fmla="*/ 1137657 w 1274359"/>
              <a:gd name="connsiteY1" fmla="*/ 1446746 h 1895758"/>
              <a:gd name="connsiteX2" fmla="*/ 990315 w 1274359"/>
              <a:gd name="connsiteY2" fmla="*/ 1895758 h 1895758"/>
              <a:gd name="connsiteX0" fmla="*/ 0 w 1274359"/>
              <a:gd name="connsiteY0" fmla="*/ 0 h 1895758"/>
              <a:gd name="connsiteX1" fmla="*/ 1137657 w 1274359"/>
              <a:gd name="connsiteY1" fmla="*/ 1446746 h 1895758"/>
              <a:gd name="connsiteX2" fmla="*/ 990315 w 1274359"/>
              <a:gd name="connsiteY2" fmla="*/ 1895758 h 1895758"/>
              <a:gd name="connsiteX0" fmla="*/ 0 w 1274359"/>
              <a:gd name="connsiteY0" fmla="*/ 0 h 1895758"/>
              <a:gd name="connsiteX1" fmla="*/ 1137657 w 1274359"/>
              <a:gd name="connsiteY1" fmla="*/ 1446746 h 1895758"/>
              <a:gd name="connsiteX2" fmla="*/ 990315 w 1274359"/>
              <a:gd name="connsiteY2" fmla="*/ 1895758 h 1895758"/>
              <a:gd name="connsiteX0" fmla="*/ 0 w 1300435"/>
              <a:gd name="connsiteY0" fmla="*/ 0 h 1854815"/>
              <a:gd name="connsiteX1" fmla="*/ 1137657 w 1300435"/>
              <a:gd name="connsiteY1" fmla="*/ 1446746 h 1854815"/>
              <a:gd name="connsiteX2" fmla="*/ 976667 w 1300435"/>
              <a:gd name="connsiteY2" fmla="*/ 1854815 h 1854815"/>
              <a:gd name="connsiteX0" fmla="*/ 0 w 1300435"/>
              <a:gd name="connsiteY0" fmla="*/ 0 h 1854815"/>
              <a:gd name="connsiteX1" fmla="*/ 1137657 w 1300435"/>
              <a:gd name="connsiteY1" fmla="*/ 1446746 h 1854815"/>
              <a:gd name="connsiteX2" fmla="*/ 976667 w 1300435"/>
              <a:gd name="connsiteY2" fmla="*/ 1854815 h 1854815"/>
              <a:gd name="connsiteX0" fmla="*/ 0 w 1260711"/>
              <a:gd name="connsiteY0" fmla="*/ 0 h 1854815"/>
              <a:gd name="connsiteX1" fmla="*/ 1137657 w 1260711"/>
              <a:gd name="connsiteY1" fmla="*/ 1446746 h 1854815"/>
              <a:gd name="connsiteX2" fmla="*/ 976667 w 1260711"/>
              <a:gd name="connsiteY2" fmla="*/ 1854815 h 1854815"/>
              <a:gd name="connsiteX0" fmla="*/ 0 w 1260711"/>
              <a:gd name="connsiteY0" fmla="*/ 0 h 1854815"/>
              <a:gd name="connsiteX1" fmla="*/ 1137657 w 1260711"/>
              <a:gd name="connsiteY1" fmla="*/ 1446746 h 1854815"/>
              <a:gd name="connsiteX2" fmla="*/ 976667 w 1260711"/>
              <a:gd name="connsiteY2" fmla="*/ 1854815 h 1854815"/>
              <a:gd name="connsiteX0" fmla="*/ 0 w 1151529"/>
              <a:gd name="connsiteY0" fmla="*/ 0 h 1854815"/>
              <a:gd name="connsiteX1" fmla="*/ 1137657 w 1151529"/>
              <a:gd name="connsiteY1" fmla="*/ 1446746 h 1854815"/>
              <a:gd name="connsiteX2" fmla="*/ 976667 w 1151529"/>
              <a:gd name="connsiteY2" fmla="*/ 1854815 h 1854815"/>
              <a:gd name="connsiteX0" fmla="*/ 0 w 1218549"/>
              <a:gd name="connsiteY0" fmla="*/ 0 h 1854815"/>
              <a:gd name="connsiteX1" fmla="*/ 1137657 w 1218549"/>
              <a:gd name="connsiteY1" fmla="*/ 1446746 h 1854815"/>
              <a:gd name="connsiteX2" fmla="*/ 976667 w 1218549"/>
              <a:gd name="connsiteY2" fmla="*/ 1854815 h 1854815"/>
              <a:gd name="connsiteX0" fmla="*/ 0 w 1300435"/>
              <a:gd name="connsiteY0" fmla="*/ 0 h 1854815"/>
              <a:gd name="connsiteX1" fmla="*/ 1219543 w 1300435"/>
              <a:gd name="connsiteY1" fmla="*/ 1351212 h 1854815"/>
              <a:gd name="connsiteX2" fmla="*/ 976667 w 1300435"/>
              <a:gd name="connsiteY2" fmla="*/ 1854815 h 1854815"/>
              <a:gd name="connsiteX0" fmla="*/ 0 w 1273139"/>
              <a:gd name="connsiteY0" fmla="*/ 0 h 1854815"/>
              <a:gd name="connsiteX1" fmla="*/ 1219543 w 1273139"/>
              <a:gd name="connsiteY1" fmla="*/ 1351212 h 1854815"/>
              <a:gd name="connsiteX2" fmla="*/ 976667 w 1273139"/>
              <a:gd name="connsiteY2" fmla="*/ 1854815 h 1854815"/>
              <a:gd name="connsiteX0" fmla="*/ 0 w 1327731"/>
              <a:gd name="connsiteY0" fmla="*/ 0 h 1854815"/>
              <a:gd name="connsiteX1" fmla="*/ 1219543 w 1327731"/>
              <a:gd name="connsiteY1" fmla="*/ 1351212 h 1854815"/>
              <a:gd name="connsiteX2" fmla="*/ 976667 w 1327731"/>
              <a:gd name="connsiteY2" fmla="*/ 1854815 h 1854815"/>
              <a:gd name="connsiteX0" fmla="*/ 0 w 976667"/>
              <a:gd name="connsiteY0" fmla="*/ 0 h 1854815"/>
              <a:gd name="connsiteX1" fmla="*/ 976667 w 976667"/>
              <a:gd name="connsiteY1" fmla="*/ 1854815 h 1854815"/>
              <a:gd name="connsiteX0" fmla="*/ 730897 w 1707564"/>
              <a:gd name="connsiteY0" fmla="*/ 0 h 1854815"/>
              <a:gd name="connsiteX1" fmla="*/ 0 w 1707564"/>
              <a:gd name="connsiteY1" fmla="*/ 433685 h 1854815"/>
              <a:gd name="connsiteX2" fmla="*/ 1707564 w 1707564"/>
              <a:gd name="connsiteY2" fmla="*/ 1854815 h 1854815"/>
              <a:gd name="connsiteX0" fmla="*/ 0 w 976667"/>
              <a:gd name="connsiteY0" fmla="*/ 0 h 1854815"/>
              <a:gd name="connsiteX1" fmla="*/ 976667 w 976667"/>
              <a:gd name="connsiteY1" fmla="*/ 1854815 h 1854815"/>
              <a:gd name="connsiteX0" fmla="*/ 2480908 w 2480908"/>
              <a:gd name="connsiteY0" fmla="*/ 0 h 2788265"/>
              <a:gd name="connsiteX1" fmla="*/ 0 w 2480908"/>
              <a:gd name="connsiteY1" fmla="*/ 2788265 h 2788265"/>
              <a:gd name="connsiteX0" fmla="*/ 0 w 509942"/>
              <a:gd name="connsiteY0" fmla="*/ 0 h 3978890"/>
              <a:gd name="connsiteX1" fmla="*/ 509942 w 509942"/>
              <a:gd name="connsiteY1" fmla="*/ 3978890 h 3978890"/>
              <a:gd name="connsiteX0" fmla="*/ 121298 w 631240"/>
              <a:gd name="connsiteY0" fmla="*/ 0 h 3978890"/>
              <a:gd name="connsiteX1" fmla="*/ 0 w 631240"/>
              <a:gd name="connsiteY1" fmla="*/ 5059 h 3978890"/>
              <a:gd name="connsiteX2" fmla="*/ 631240 w 631240"/>
              <a:gd name="connsiteY2" fmla="*/ 3978890 h 3978890"/>
              <a:gd name="connsiteX0" fmla="*/ 125294 w 635236"/>
              <a:gd name="connsiteY0" fmla="*/ 0 h 3978890"/>
              <a:gd name="connsiteX1" fmla="*/ 3996 w 635236"/>
              <a:gd name="connsiteY1" fmla="*/ 5059 h 3978890"/>
              <a:gd name="connsiteX2" fmla="*/ 635236 w 635236"/>
              <a:gd name="connsiteY2" fmla="*/ 3978890 h 3978890"/>
              <a:gd name="connsiteX0" fmla="*/ 255080 w 765022"/>
              <a:gd name="connsiteY0" fmla="*/ 0 h 3978890"/>
              <a:gd name="connsiteX1" fmla="*/ 133782 w 765022"/>
              <a:gd name="connsiteY1" fmla="*/ 5059 h 3978890"/>
              <a:gd name="connsiteX2" fmla="*/ 105207 w 765022"/>
              <a:gd name="connsiteY2" fmla="*/ 776584 h 3978890"/>
              <a:gd name="connsiteX3" fmla="*/ 765022 w 765022"/>
              <a:gd name="connsiteY3" fmla="*/ 3978890 h 3978890"/>
              <a:gd name="connsiteX0" fmla="*/ 197930 w 707872"/>
              <a:gd name="connsiteY0" fmla="*/ 0 h 3978890"/>
              <a:gd name="connsiteX1" fmla="*/ 76632 w 707872"/>
              <a:gd name="connsiteY1" fmla="*/ 5059 h 3978890"/>
              <a:gd name="connsiteX2" fmla="*/ 48057 w 707872"/>
              <a:gd name="connsiteY2" fmla="*/ 776584 h 3978890"/>
              <a:gd name="connsiteX3" fmla="*/ 707872 w 707872"/>
              <a:gd name="connsiteY3" fmla="*/ 3978890 h 3978890"/>
              <a:gd name="connsiteX0" fmla="*/ 197930 w 707872"/>
              <a:gd name="connsiteY0" fmla="*/ 0 h 3978890"/>
              <a:gd name="connsiteX1" fmla="*/ 133782 w 707872"/>
              <a:gd name="connsiteY1" fmla="*/ 52684 h 3978890"/>
              <a:gd name="connsiteX2" fmla="*/ 48057 w 707872"/>
              <a:gd name="connsiteY2" fmla="*/ 776584 h 3978890"/>
              <a:gd name="connsiteX3" fmla="*/ 707872 w 707872"/>
              <a:gd name="connsiteY3" fmla="*/ 3978890 h 3978890"/>
              <a:gd name="connsiteX0" fmla="*/ 197930 w 707872"/>
              <a:gd name="connsiteY0" fmla="*/ 0 h 3978890"/>
              <a:gd name="connsiteX1" fmla="*/ 181898 w 707872"/>
              <a:gd name="connsiteY1" fmla="*/ 119359 h 3978890"/>
              <a:gd name="connsiteX2" fmla="*/ 48057 w 707872"/>
              <a:gd name="connsiteY2" fmla="*/ 776584 h 3978890"/>
              <a:gd name="connsiteX3" fmla="*/ 707872 w 707872"/>
              <a:gd name="connsiteY3" fmla="*/ 3978890 h 3978890"/>
              <a:gd name="connsiteX0" fmla="*/ 197930 w 707872"/>
              <a:gd name="connsiteY0" fmla="*/ 0 h 3978890"/>
              <a:gd name="connsiteX1" fmla="*/ 181898 w 707872"/>
              <a:gd name="connsiteY1" fmla="*/ 119359 h 3978890"/>
              <a:gd name="connsiteX2" fmla="*/ 48057 w 707872"/>
              <a:gd name="connsiteY2" fmla="*/ 776584 h 3978890"/>
              <a:gd name="connsiteX3" fmla="*/ 136327 w 707872"/>
              <a:gd name="connsiteY3" fmla="*/ 2472034 h 3978890"/>
              <a:gd name="connsiteX4" fmla="*/ 707872 w 707872"/>
              <a:gd name="connsiteY4" fmla="*/ 3978890 h 3978890"/>
              <a:gd name="connsiteX0" fmla="*/ 197930 w 563526"/>
              <a:gd name="connsiteY0" fmla="*/ 0 h 3626465"/>
              <a:gd name="connsiteX1" fmla="*/ 181898 w 563526"/>
              <a:gd name="connsiteY1" fmla="*/ 119359 h 3626465"/>
              <a:gd name="connsiteX2" fmla="*/ 48057 w 563526"/>
              <a:gd name="connsiteY2" fmla="*/ 776584 h 3626465"/>
              <a:gd name="connsiteX3" fmla="*/ 136327 w 563526"/>
              <a:gd name="connsiteY3" fmla="*/ 2472034 h 3626465"/>
              <a:gd name="connsiteX4" fmla="*/ 563526 w 563526"/>
              <a:gd name="connsiteY4" fmla="*/ 3626465 h 3626465"/>
              <a:gd name="connsiteX0" fmla="*/ 197930 w 353098"/>
              <a:gd name="connsiteY0" fmla="*/ 0 h 3588365"/>
              <a:gd name="connsiteX1" fmla="*/ 181898 w 353098"/>
              <a:gd name="connsiteY1" fmla="*/ 119359 h 3588365"/>
              <a:gd name="connsiteX2" fmla="*/ 48057 w 353098"/>
              <a:gd name="connsiteY2" fmla="*/ 776584 h 3588365"/>
              <a:gd name="connsiteX3" fmla="*/ 136327 w 353098"/>
              <a:gd name="connsiteY3" fmla="*/ 2472034 h 3588365"/>
              <a:gd name="connsiteX4" fmla="*/ 353098 w 353098"/>
              <a:gd name="connsiteY4" fmla="*/ 3588365 h 3588365"/>
              <a:gd name="connsiteX0" fmla="*/ 90136 w 245304"/>
              <a:gd name="connsiteY0" fmla="*/ 0 h 3588365"/>
              <a:gd name="connsiteX1" fmla="*/ 74104 w 245304"/>
              <a:gd name="connsiteY1" fmla="*/ 119359 h 3588365"/>
              <a:gd name="connsiteX2" fmla="*/ 28533 w 245304"/>
              <a:gd name="connsiteY2" fmla="*/ 2472034 h 3588365"/>
              <a:gd name="connsiteX3" fmla="*/ 245304 w 245304"/>
              <a:gd name="connsiteY3" fmla="*/ 3588365 h 3588365"/>
              <a:gd name="connsiteX0" fmla="*/ 61603 w 216771"/>
              <a:gd name="connsiteY0" fmla="*/ 0 h 3588365"/>
              <a:gd name="connsiteX1" fmla="*/ 0 w 216771"/>
              <a:gd name="connsiteY1" fmla="*/ 2472034 h 3588365"/>
              <a:gd name="connsiteX2" fmla="*/ 216771 w 216771"/>
              <a:gd name="connsiteY2" fmla="*/ 3588365 h 3588365"/>
              <a:gd name="connsiteX0" fmla="*/ 0 w 155168"/>
              <a:gd name="connsiteY0" fmla="*/ 0 h 3588365"/>
              <a:gd name="connsiteX1" fmla="*/ 155168 w 155168"/>
              <a:gd name="connsiteY1" fmla="*/ 3588365 h 3588365"/>
              <a:gd name="connsiteX0" fmla="*/ 0 w 2487424"/>
              <a:gd name="connsiteY0" fmla="*/ 0 h 2435840"/>
              <a:gd name="connsiteX1" fmla="*/ 2487424 w 2487424"/>
              <a:gd name="connsiteY1" fmla="*/ 2435840 h 2435840"/>
              <a:gd name="connsiteX0" fmla="*/ 0 w 1040724"/>
              <a:gd name="connsiteY0" fmla="*/ 0 h 616565"/>
              <a:gd name="connsiteX1" fmla="*/ 1040724 w 1040724"/>
              <a:gd name="connsiteY1" fmla="*/ 616565 h 616565"/>
              <a:gd name="connsiteX0" fmla="*/ 0 w 1040724"/>
              <a:gd name="connsiteY0" fmla="*/ 242153 h 858718"/>
              <a:gd name="connsiteX1" fmla="*/ 485962 w 1040724"/>
              <a:gd name="connsiteY1" fmla="*/ 142438 h 858718"/>
              <a:gd name="connsiteX2" fmla="*/ 1040724 w 1040724"/>
              <a:gd name="connsiteY2" fmla="*/ 858718 h 858718"/>
              <a:gd name="connsiteX0" fmla="*/ 0 w 1040724"/>
              <a:gd name="connsiteY0" fmla="*/ 99715 h 716280"/>
              <a:gd name="connsiteX1" fmla="*/ 485962 w 1040724"/>
              <a:gd name="connsiteY1" fmla="*/ 0 h 716280"/>
              <a:gd name="connsiteX2" fmla="*/ 1040724 w 1040724"/>
              <a:gd name="connsiteY2" fmla="*/ 716280 h 716280"/>
              <a:gd name="connsiteX0" fmla="*/ 0 w 1040724"/>
              <a:gd name="connsiteY0" fmla="*/ 99715 h 716280"/>
              <a:gd name="connsiteX1" fmla="*/ 485962 w 1040724"/>
              <a:gd name="connsiteY1" fmla="*/ 0 h 716280"/>
              <a:gd name="connsiteX2" fmla="*/ 1040724 w 1040724"/>
              <a:gd name="connsiteY2" fmla="*/ 716280 h 716280"/>
              <a:gd name="connsiteX0" fmla="*/ 0 w 1040724"/>
              <a:gd name="connsiteY0" fmla="*/ 90190 h 706755"/>
              <a:gd name="connsiteX1" fmla="*/ 485962 w 1040724"/>
              <a:gd name="connsiteY1" fmla="*/ 0 h 706755"/>
              <a:gd name="connsiteX2" fmla="*/ 1040724 w 1040724"/>
              <a:gd name="connsiteY2" fmla="*/ 706755 h 706755"/>
              <a:gd name="connsiteX0" fmla="*/ 0 w 1040724"/>
              <a:gd name="connsiteY0" fmla="*/ 145852 h 762417"/>
              <a:gd name="connsiteX1" fmla="*/ 485962 w 1040724"/>
              <a:gd name="connsiteY1" fmla="*/ 55662 h 762417"/>
              <a:gd name="connsiteX2" fmla="*/ 1040724 w 1040724"/>
              <a:gd name="connsiteY2" fmla="*/ 762417 h 762417"/>
              <a:gd name="connsiteX0" fmla="*/ 0 w 1040724"/>
              <a:gd name="connsiteY0" fmla="*/ 145852 h 762417"/>
              <a:gd name="connsiteX1" fmla="*/ 485962 w 1040724"/>
              <a:gd name="connsiteY1" fmla="*/ 55662 h 762417"/>
              <a:gd name="connsiteX2" fmla="*/ 1040724 w 1040724"/>
              <a:gd name="connsiteY2" fmla="*/ 762417 h 762417"/>
              <a:gd name="connsiteX0" fmla="*/ 0 w 1040724"/>
              <a:gd name="connsiteY0" fmla="*/ 0 h 616565"/>
              <a:gd name="connsiteX1" fmla="*/ 1040724 w 1040724"/>
              <a:gd name="connsiteY1" fmla="*/ 616565 h 616565"/>
              <a:gd name="connsiteX0" fmla="*/ 0 w 1040724"/>
              <a:gd name="connsiteY0" fmla="*/ 0 h 616565"/>
              <a:gd name="connsiteX1" fmla="*/ 538569 w 1040724"/>
              <a:gd name="connsiteY1" fmla="*/ 252710 h 616565"/>
              <a:gd name="connsiteX2" fmla="*/ 1040724 w 1040724"/>
              <a:gd name="connsiteY2" fmla="*/ 616565 h 616565"/>
              <a:gd name="connsiteX0" fmla="*/ 0 w 1040724"/>
              <a:gd name="connsiteY0" fmla="*/ 0 h 616565"/>
              <a:gd name="connsiteX1" fmla="*/ 1040724 w 1040724"/>
              <a:gd name="connsiteY1" fmla="*/ 616565 h 616565"/>
              <a:gd name="connsiteX0" fmla="*/ 0 w 615319"/>
              <a:gd name="connsiteY0" fmla="*/ 0 h 2181232"/>
              <a:gd name="connsiteX1" fmla="*/ 615319 w 615319"/>
              <a:gd name="connsiteY1" fmla="*/ 2181232 h 2181232"/>
              <a:gd name="connsiteX0" fmla="*/ 0 w 1040724"/>
              <a:gd name="connsiteY0" fmla="*/ 0 h 591123"/>
              <a:gd name="connsiteX1" fmla="*/ 1040724 w 1040724"/>
              <a:gd name="connsiteY1" fmla="*/ 591123 h 591123"/>
              <a:gd name="connsiteX0" fmla="*/ 0 w 979952"/>
              <a:gd name="connsiteY0" fmla="*/ 0 h 680169"/>
              <a:gd name="connsiteX1" fmla="*/ 979952 w 979952"/>
              <a:gd name="connsiteY1" fmla="*/ 680169 h 680169"/>
              <a:gd name="connsiteX0" fmla="*/ 0 w 957162"/>
              <a:gd name="connsiteY0" fmla="*/ 0 h 794657"/>
              <a:gd name="connsiteX1" fmla="*/ 957162 w 957162"/>
              <a:gd name="connsiteY1" fmla="*/ 794657 h 794657"/>
              <a:gd name="connsiteX0" fmla="*/ 0 w 741801"/>
              <a:gd name="connsiteY0" fmla="*/ 0 h 843843"/>
              <a:gd name="connsiteX1" fmla="*/ 741801 w 741801"/>
              <a:gd name="connsiteY1" fmla="*/ 843843 h 843843"/>
              <a:gd name="connsiteX0" fmla="*/ 0 w 853470"/>
              <a:gd name="connsiteY0" fmla="*/ 0 h 827448"/>
              <a:gd name="connsiteX1" fmla="*/ 853470 w 853470"/>
              <a:gd name="connsiteY1" fmla="*/ 827448 h 827448"/>
              <a:gd name="connsiteX0" fmla="*/ 0 w 1443720"/>
              <a:gd name="connsiteY0" fmla="*/ 1990788 h 1990788"/>
              <a:gd name="connsiteX1" fmla="*/ 1443720 w 1443720"/>
              <a:gd name="connsiteY1" fmla="*/ 0 h 1990788"/>
              <a:gd name="connsiteX0" fmla="*/ 0 w 1443720"/>
              <a:gd name="connsiteY0" fmla="*/ 3337099 h 3337099"/>
              <a:gd name="connsiteX1" fmla="*/ 526439 w 1443720"/>
              <a:gd name="connsiteY1" fmla="*/ 0 h 3337099"/>
              <a:gd name="connsiteX2" fmla="*/ 1443720 w 1443720"/>
              <a:gd name="connsiteY2" fmla="*/ 1346311 h 3337099"/>
              <a:gd name="connsiteX0" fmla="*/ 0 w 1443720"/>
              <a:gd name="connsiteY0" fmla="*/ 3782228 h 3782228"/>
              <a:gd name="connsiteX1" fmla="*/ 526439 w 1443720"/>
              <a:gd name="connsiteY1" fmla="*/ 445129 h 3782228"/>
              <a:gd name="connsiteX2" fmla="*/ 1443720 w 1443720"/>
              <a:gd name="connsiteY2" fmla="*/ 1791440 h 3782228"/>
              <a:gd name="connsiteX0" fmla="*/ 0 w 1443720"/>
              <a:gd name="connsiteY0" fmla="*/ 3337099 h 3337099"/>
              <a:gd name="connsiteX1" fmla="*/ 526439 w 1443720"/>
              <a:gd name="connsiteY1" fmla="*/ 0 h 3337099"/>
              <a:gd name="connsiteX2" fmla="*/ 1443720 w 1443720"/>
              <a:gd name="connsiteY2" fmla="*/ 1346311 h 3337099"/>
              <a:gd name="connsiteX0" fmla="*/ 0 w 1443720"/>
              <a:gd name="connsiteY0" fmla="*/ 3350751 h 3350751"/>
              <a:gd name="connsiteX1" fmla="*/ 526439 w 1443720"/>
              <a:gd name="connsiteY1" fmla="*/ 13652 h 3350751"/>
              <a:gd name="connsiteX2" fmla="*/ 1443720 w 1443720"/>
              <a:gd name="connsiteY2" fmla="*/ 1359963 h 3350751"/>
              <a:gd name="connsiteX0" fmla="*/ 0 w 1443720"/>
              <a:gd name="connsiteY0" fmla="*/ 3104975 h 3104975"/>
              <a:gd name="connsiteX1" fmla="*/ 566321 w 1443720"/>
              <a:gd name="connsiteY1" fmla="*/ 13652 h 3104975"/>
              <a:gd name="connsiteX2" fmla="*/ 1443720 w 1443720"/>
              <a:gd name="connsiteY2" fmla="*/ 1114187 h 3104975"/>
              <a:gd name="connsiteX0" fmla="*/ 0 w 1443720"/>
              <a:gd name="connsiteY0" fmla="*/ 3104975 h 3104975"/>
              <a:gd name="connsiteX1" fmla="*/ 566321 w 1443720"/>
              <a:gd name="connsiteY1" fmla="*/ 13652 h 3104975"/>
              <a:gd name="connsiteX2" fmla="*/ 1443720 w 1443720"/>
              <a:gd name="connsiteY2" fmla="*/ 1114187 h 3104975"/>
              <a:gd name="connsiteX0" fmla="*/ 0 w 1443720"/>
              <a:gd name="connsiteY0" fmla="*/ 3091323 h 3091323"/>
              <a:gd name="connsiteX1" fmla="*/ 566321 w 1443720"/>
              <a:gd name="connsiteY1" fmla="*/ 0 h 3091323"/>
              <a:gd name="connsiteX2" fmla="*/ 1443720 w 1443720"/>
              <a:gd name="connsiteY2" fmla="*/ 1100535 h 3091323"/>
              <a:gd name="connsiteX0" fmla="*/ 0 w 1443720"/>
              <a:gd name="connsiteY0" fmla="*/ 3091323 h 3091323"/>
              <a:gd name="connsiteX1" fmla="*/ 566321 w 1443720"/>
              <a:gd name="connsiteY1" fmla="*/ 0 h 3091323"/>
              <a:gd name="connsiteX2" fmla="*/ 1443720 w 1443720"/>
              <a:gd name="connsiteY2" fmla="*/ 1100535 h 3091323"/>
              <a:gd name="connsiteX0" fmla="*/ 0 w 1443720"/>
              <a:gd name="connsiteY0" fmla="*/ 3091323 h 3091323"/>
              <a:gd name="connsiteX1" fmla="*/ 566321 w 1443720"/>
              <a:gd name="connsiteY1" fmla="*/ 0 h 3091323"/>
              <a:gd name="connsiteX2" fmla="*/ 1443720 w 1443720"/>
              <a:gd name="connsiteY2" fmla="*/ 1100535 h 3091323"/>
            </a:gdLst>
            <a:ahLst/>
            <a:cxnLst>
              <a:cxn ang="0">
                <a:pos x="connsiteX0" y="connsiteY0"/>
              </a:cxn>
              <a:cxn ang="0">
                <a:pos x="connsiteX1" y="connsiteY1"/>
              </a:cxn>
              <a:cxn ang="0">
                <a:pos x="connsiteX2" y="connsiteY2"/>
              </a:cxn>
            </a:cxnLst>
            <a:rect l="l" t="t" r="r" b="b"/>
            <a:pathLst>
              <a:path w="1443720" h="3091323">
                <a:moveTo>
                  <a:pt x="0" y="3091323"/>
                </a:moveTo>
                <a:cubicBezTo>
                  <a:pt x="95717" y="1978957"/>
                  <a:pt x="101035" y="406896"/>
                  <a:pt x="566321" y="0"/>
                </a:cubicBezTo>
                <a:cubicBezTo>
                  <a:pt x="816248" y="68273"/>
                  <a:pt x="978433" y="240318"/>
                  <a:pt x="1443720" y="1100535"/>
                </a:cubicBezTo>
              </a:path>
            </a:pathLst>
          </a:custGeom>
          <a:ln w="38100">
            <a:solidFill>
              <a:srgbClr val="FF000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txBody>
          <a:bodyPr lIns="36000" rIns="36000" anchor="ctr">
            <a:spAutoFit/>
          </a:bodyPr>
          <a:lstStyle/>
          <a:p>
            <a:pPr algn="ctr">
              <a:defRPr/>
            </a:pPr>
            <a:endParaRPr lang="sv-SE">
              <a:latin typeface="Calibri" pitchFamily="34" charset="0"/>
              <a:cs typeface="Calibri" pitchFamily="34" charset="0"/>
            </a:endParaRPr>
          </a:p>
        </p:txBody>
      </p:sp>
      <p:sp>
        <p:nvSpPr>
          <p:cNvPr id="139" name="Freeform 105"/>
          <p:cNvSpPr/>
          <p:nvPr/>
        </p:nvSpPr>
        <p:spPr>
          <a:xfrm>
            <a:off x="6962776" y="1663129"/>
            <a:ext cx="106363" cy="378619"/>
          </a:xfrm>
          <a:custGeom>
            <a:avLst/>
            <a:gdLst>
              <a:gd name="connsiteX0" fmla="*/ 2428875 w 3124200"/>
              <a:gd name="connsiteY0" fmla="*/ 3060700 h 3060700"/>
              <a:gd name="connsiteX1" fmla="*/ 2981325 w 3124200"/>
              <a:gd name="connsiteY1" fmla="*/ 2136775 h 3060700"/>
              <a:gd name="connsiteX2" fmla="*/ 1571625 w 3124200"/>
              <a:gd name="connsiteY2" fmla="*/ 641350 h 3060700"/>
              <a:gd name="connsiteX3" fmla="*/ 0 w 3124200"/>
              <a:gd name="connsiteY3" fmla="*/ 3175 h 3060700"/>
              <a:gd name="connsiteX0" fmla="*/ 3409950 w 4105275"/>
              <a:gd name="connsiteY0" fmla="*/ 2716212 h 2716212"/>
              <a:gd name="connsiteX1" fmla="*/ 3962400 w 4105275"/>
              <a:gd name="connsiteY1" fmla="*/ 1792287 h 2716212"/>
              <a:gd name="connsiteX2" fmla="*/ 2552700 w 4105275"/>
              <a:gd name="connsiteY2" fmla="*/ 296862 h 2716212"/>
              <a:gd name="connsiteX3" fmla="*/ 0 w 4105275"/>
              <a:gd name="connsiteY3" fmla="*/ 11112 h 2716212"/>
              <a:gd name="connsiteX0" fmla="*/ 3486150 w 4181475"/>
              <a:gd name="connsiteY0" fmla="*/ 2774950 h 2774950"/>
              <a:gd name="connsiteX1" fmla="*/ 4038600 w 4181475"/>
              <a:gd name="connsiteY1" fmla="*/ 1851025 h 2774950"/>
              <a:gd name="connsiteX2" fmla="*/ 2628900 w 4181475"/>
              <a:gd name="connsiteY2" fmla="*/ 355600 h 2774950"/>
              <a:gd name="connsiteX3" fmla="*/ 0 w 4181475"/>
              <a:gd name="connsiteY3" fmla="*/ 3175 h 2774950"/>
              <a:gd name="connsiteX0" fmla="*/ 3486150 w 3876675"/>
              <a:gd name="connsiteY0" fmla="*/ 2774950 h 2774950"/>
              <a:gd name="connsiteX1" fmla="*/ 3733800 w 3876675"/>
              <a:gd name="connsiteY1" fmla="*/ 1384300 h 2774950"/>
              <a:gd name="connsiteX2" fmla="*/ 2628900 w 3876675"/>
              <a:gd name="connsiteY2" fmla="*/ 355600 h 2774950"/>
              <a:gd name="connsiteX3" fmla="*/ 0 w 3876675"/>
              <a:gd name="connsiteY3" fmla="*/ 3175 h 2774950"/>
              <a:gd name="connsiteX0" fmla="*/ 3622627 w 3970289"/>
              <a:gd name="connsiteY0" fmla="*/ 2870485 h 2870485"/>
              <a:gd name="connsiteX1" fmla="*/ 3733800 w 3970289"/>
              <a:gd name="connsiteY1" fmla="*/ 1384300 h 2870485"/>
              <a:gd name="connsiteX2" fmla="*/ 2628900 w 3970289"/>
              <a:gd name="connsiteY2" fmla="*/ 355600 h 2870485"/>
              <a:gd name="connsiteX3" fmla="*/ 0 w 3970289"/>
              <a:gd name="connsiteY3" fmla="*/ 3175 h 2870485"/>
              <a:gd name="connsiteX0" fmla="*/ 3622627 w 3622627"/>
              <a:gd name="connsiteY0" fmla="*/ 2870485 h 2870485"/>
              <a:gd name="connsiteX1" fmla="*/ 2628900 w 3622627"/>
              <a:gd name="connsiteY1" fmla="*/ 355600 h 2870485"/>
              <a:gd name="connsiteX2" fmla="*/ 0 w 3622627"/>
              <a:gd name="connsiteY2" fmla="*/ 3175 h 2870485"/>
              <a:gd name="connsiteX0" fmla="*/ 3622627 w 3622627"/>
              <a:gd name="connsiteY0" fmla="*/ 2867310 h 2867310"/>
              <a:gd name="connsiteX1" fmla="*/ 0 w 3622627"/>
              <a:gd name="connsiteY1" fmla="*/ 0 h 2867310"/>
              <a:gd name="connsiteX0" fmla="*/ 1875714 w 1875714"/>
              <a:gd name="connsiteY0" fmla="*/ 1434295 h 1434295"/>
              <a:gd name="connsiteX1" fmla="*/ 0 w 1875714"/>
              <a:gd name="connsiteY1" fmla="*/ 0 h 1434295"/>
              <a:gd name="connsiteX0" fmla="*/ 0 w 4061062"/>
              <a:gd name="connsiteY0" fmla="*/ 806498 h 806498"/>
              <a:gd name="connsiteX1" fmla="*/ 4061062 w 4061062"/>
              <a:gd name="connsiteY1" fmla="*/ 0 h 806498"/>
              <a:gd name="connsiteX0" fmla="*/ 0 w 4948166"/>
              <a:gd name="connsiteY0" fmla="*/ 0 h 1104188"/>
              <a:gd name="connsiteX1" fmla="*/ 4948166 w 4948166"/>
              <a:gd name="connsiteY1" fmla="*/ 1104188 h 1104188"/>
              <a:gd name="connsiteX0" fmla="*/ 0 w 4948166"/>
              <a:gd name="connsiteY0" fmla="*/ 0 h 1378506"/>
              <a:gd name="connsiteX1" fmla="*/ 1710862 w 4948166"/>
              <a:gd name="connsiteY1" fmla="*/ 1378506 h 1378506"/>
              <a:gd name="connsiteX2" fmla="*/ 4948166 w 4948166"/>
              <a:gd name="connsiteY2" fmla="*/ 1104188 h 1378506"/>
              <a:gd name="connsiteX0" fmla="*/ 0 w 4948166"/>
              <a:gd name="connsiteY0" fmla="*/ 0 h 1378506"/>
              <a:gd name="connsiteX1" fmla="*/ 1710862 w 4948166"/>
              <a:gd name="connsiteY1" fmla="*/ 1378506 h 1378506"/>
              <a:gd name="connsiteX2" fmla="*/ 4948166 w 4948166"/>
              <a:gd name="connsiteY2" fmla="*/ 1104188 h 1378506"/>
              <a:gd name="connsiteX0" fmla="*/ 0 w 4948166"/>
              <a:gd name="connsiteY0" fmla="*/ 0 h 1379015"/>
              <a:gd name="connsiteX1" fmla="*/ 1710862 w 4948166"/>
              <a:gd name="connsiteY1" fmla="*/ 1378506 h 1379015"/>
              <a:gd name="connsiteX2" fmla="*/ 4948166 w 4948166"/>
              <a:gd name="connsiteY2" fmla="*/ 1104188 h 1379015"/>
              <a:gd name="connsiteX0" fmla="*/ 0 w 4948166"/>
              <a:gd name="connsiteY0" fmla="*/ 0 h 1378506"/>
              <a:gd name="connsiteX1" fmla="*/ 1710862 w 4948166"/>
              <a:gd name="connsiteY1" fmla="*/ 1378506 h 1378506"/>
              <a:gd name="connsiteX2" fmla="*/ 4948166 w 4948166"/>
              <a:gd name="connsiteY2" fmla="*/ 1104188 h 1378506"/>
              <a:gd name="connsiteX0" fmla="*/ 0 w 4948166"/>
              <a:gd name="connsiteY0" fmla="*/ 0 h 1378506"/>
              <a:gd name="connsiteX1" fmla="*/ 1710862 w 4948166"/>
              <a:gd name="connsiteY1" fmla="*/ 1378506 h 1378506"/>
              <a:gd name="connsiteX2" fmla="*/ 4948166 w 4948166"/>
              <a:gd name="connsiteY2" fmla="*/ 1104188 h 1378506"/>
              <a:gd name="connsiteX0" fmla="*/ 0 w 4948166"/>
              <a:gd name="connsiteY0" fmla="*/ 0 h 1379015"/>
              <a:gd name="connsiteX1" fmla="*/ 1710862 w 4948166"/>
              <a:gd name="connsiteY1" fmla="*/ 1378506 h 1379015"/>
              <a:gd name="connsiteX2" fmla="*/ 4948166 w 4948166"/>
              <a:gd name="connsiteY2" fmla="*/ 1104188 h 1379015"/>
              <a:gd name="connsiteX0" fmla="*/ 0 w 4948166"/>
              <a:gd name="connsiteY0" fmla="*/ 0 h 1365367"/>
              <a:gd name="connsiteX1" fmla="*/ 2229477 w 4948166"/>
              <a:gd name="connsiteY1" fmla="*/ 1364858 h 1365367"/>
              <a:gd name="connsiteX2" fmla="*/ 4948166 w 4948166"/>
              <a:gd name="connsiteY2" fmla="*/ 1104188 h 1365367"/>
              <a:gd name="connsiteX0" fmla="*/ 0 w 4948166"/>
              <a:gd name="connsiteY0" fmla="*/ 0 h 1392662"/>
              <a:gd name="connsiteX1" fmla="*/ 2188534 w 4948166"/>
              <a:gd name="connsiteY1" fmla="*/ 1392153 h 1392662"/>
              <a:gd name="connsiteX2" fmla="*/ 4948166 w 4948166"/>
              <a:gd name="connsiteY2" fmla="*/ 1104188 h 1392662"/>
              <a:gd name="connsiteX0" fmla="*/ 0 w 4948166"/>
              <a:gd name="connsiteY0" fmla="*/ 0 h 1392153"/>
              <a:gd name="connsiteX1" fmla="*/ 2188534 w 4948166"/>
              <a:gd name="connsiteY1" fmla="*/ 1392153 h 1392153"/>
              <a:gd name="connsiteX2" fmla="*/ 4948166 w 4948166"/>
              <a:gd name="connsiteY2" fmla="*/ 1104188 h 1392153"/>
              <a:gd name="connsiteX0" fmla="*/ 0 w 4948166"/>
              <a:gd name="connsiteY0" fmla="*/ 0 h 1392153"/>
              <a:gd name="connsiteX1" fmla="*/ 2188534 w 4948166"/>
              <a:gd name="connsiteY1" fmla="*/ 1392153 h 1392153"/>
              <a:gd name="connsiteX2" fmla="*/ 4948166 w 4948166"/>
              <a:gd name="connsiteY2" fmla="*/ 1104188 h 1392153"/>
              <a:gd name="connsiteX0" fmla="*/ 0 w 4948166"/>
              <a:gd name="connsiteY0" fmla="*/ 0 h 1430313"/>
              <a:gd name="connsiteX1" fmla="*/ 2188534 w 4948166"/>
              <a:gd name="connsiteY1" fmla="*/ 1392153 h 1430313"/>
              <a:gd name="connsiteX2" fmla="*/ 4948166 w 4948166"/>
              <a:gd name="connsiteY2" fmla="*/ 1104188 h 1430313"/>
              <a:gd name="connsiteX0" fmla="*/ 0 w 4757097"/>
              <a:gd name="connsiteY0" fmla="*/ 0 h 1430313"/>
              <a:gd name="connsiteX1" fmla="*/ 2188534 w 4757097"/>
              <a:gd name="connsiteY1" fmla="*/ 1392153 h 1430313"/>
              <a:gd name="connsiteX2" fmla="*/ 4757097 w 4757097"/>
              <a:gd name="connsiteY2" fmla="*/ 1039740 h 1430313"/>
              <a:gd name="connsiteX0" fmla="*/ 0 w 4757097"/>
              <a:gd name="connsiteY0" fmla="*/ 0 h 1352976"/>
              <a:gd name="connsiteX1" fmla="*/ 2188534 w 4757097"/>
              <a:gd name="connsiteY1" fmla="*/ 1314816 h 1352976"/>
              <a:gd name="connsiteX2" fmla="*/ 4757097 w 4757097"/>
              <a:gd name="connsiteY2" fmla="*/ 1039740 h 1352976"/>
              <a:gd name="connsiteX0" fmla="*/ 0 w 4757097"/>
              <a:gd name="connsiteY0" fmla="*/ 0 h 1417424"/>
              <a:gd name="connsiteX1" fmla="*/ 2188534 w 4757097"/>
              <a:gd name="connsiteY1" fmla="*/ 1314816 h 1417424"/>
              <a:gd name="connsiteX2" fmla="*/ 4757097 w 4757097"/>
              <a:gd name="connsiteY2" fmla="*/ 1039740 h 1417424"/>
              <a:gd name="connsiteX0" fmla="*/ 2799807 w 3489729"/>
              <a:gd name="connsiteY0" fmla="*/ 0 h 1660312"/>
              <a:gd name="connsiteX1" fmla="*/ 921166 w 3489729"/>
              <a:gd name="connsiteY1" fmla="*/ 1557704 h 1660312"/>
              <a:gd name="connsiteX2" fmla="*/ 3489729 w 3489729"/>
              <a:gd name="connsiteY2" fmla="*/ 1282628 h 1660312"/>
              <a:gd name="connsiteX0" fmla="*/ 904332 w 1594254"/>
              <a:gd name="connsiteY0" fmla="*/ 0 h 1487771"/>
              <a:gd name="connsiteX1" fmla="*/ 921166 w 1594254"/>
              <a:gd name="connsiteY1" fmla="*/ 927995 h 1487771"/>
              <a:gd name="connsiteX2" fmla="*/ 1594254 w 1594254"/>
              <a:gd name="connsiteY2" fmla="*/ 1282628 h 1487771"/>
              <a:gd name="connsiteX0" fmla="*/ 904332 w 1555729"/>
              <a:gd name="connsiteY0" fmla="*/ 0 h 1487771"/>
              <a:gd name="connsiteX1" fmla="*/ 921166 w 1555729"/>
              <a:gd name="connsiteY1" fmla="*/ 927995 h 1487771"/>
              <a:gd name="connsiteX2" fmla="*/ 556029 w 1555729"/>
              <a:gd name="connsiteY2" fmla="*/ 1282628 h 1487771"/>
              <a:gd name="connsiteX0" fmla="*/ 348303 w 348303"/>
              <a:gd name="connsiteY0" fmla="*/ 0 h 1282628"/>
              <a:gd name="connsiteX1" fmla="*/ 0 w 348303"/>
              <a:gd name="connsiteY1" fmla="*/ 1282628 h 1282628"/>
              <a:gd name="connsiteX0" fmla="*/ 338778 w 338778"/>
              <a:gd name="connsiteY0" fmla="*/ 0 h 1237649"/>
              <a:gd name="connsiteX1" fmla="*/ 0 w 338778"/>
              <a:gd name="connsiteY1" fmla="*/ 1237649 h 1237649"/>
              <a:gd name="connsiteX0" fmla="*/ 338778 w 338778"/>
              <a:gd name="connsiteY0" fmla="*/ 0 h 1237649"/>
              <a:gd name="connsiteX1" fmla="*/ 187341 w 338778"/>
              <a:gd name="connsiteY1" fmla="*/ 895367 h 1237649"/>
              <a:gd name="connsiteX2" fmla="*/ 0 w 338778"/>
              <a:gd name="connsiteY2" fmla="*/ 1237649 h 1237649"/>
              <a:gd name="connsiteX0" fmla="*/ 272103 w 272103"/>
              <a:gd name="connsiteY0" fmla="*/ 0 h 1237649"/>
              <a:gd name="connsiteX1" fmla="*/ 187341 w 272103"/>
              <a:gd name="connsiteY1" fmla="*/ 895367 h 1237649"/>
              <a:gd name="connsiteX2" fmla="*/ 0 w 272103"/>
              <a:gd name="connsiteY2" fmla="*/ 1237649 h 1237649"/>
              <a:gd name="connsiteX0" fmla="*/ 272103 w 272103"/>
              <a:gd name="connsiteY0" fmla="*/ 0 h 1237649"/>
              <a:gd name="connsiteX1" fmla="*/ 187341 w 272103"/>
              <a:gd name="connsiteY1" fmla="*/ 895367 h 1237649"/>
              <a:gd name="connsiteX2" fmla="*/ 0 w 272103"/>
              <a:gd name="connsiteY2" fmla="*/ 1237649 h 1237649"/>
              <a:gd name="connsiteX0" fmla="*/ 272103 w 387777"/>
              <a:gd name="connsiteY0" fmla="*/ 0 h 1237649"/>
              <a:gd name="connsiteX1" fmla="*/ 311166 w 387777"/>
              <a:gd name="connsiteY1" fmla="*/ 841392 h 1237649"/>
              <a:gd name="connsiteX2" fmla="*/ 0 w 387777"/>
              <a:gd name="connsiteY2" fmla="*/ 1237649 h 1237649"/>
              <a:gd name="connsiteX0" fmla="*/ 272103 w 311166"/>
              <a:gd name="connsiteY0" fmla="*/ 0 h 1237649"/>
              <a:gd name="connsiteX1" fmla="*/ 311166 w 311166"/>
              <a:gd name="connsiteY1" fmla="*/ 841392 h 1237649"/>
              <a:gd name="connsiteX2" fmla="*/ 0 w 311166"/>
              <a:gd name="connsiteY2" fmla="*/ 1237649 h 1237649"/>
              <a:gd name="connsiteX0" fmla="*/ 272103 w 311166"/>
              <a:gd name="connsiteY0" fmla="*/ 0 h 1237649"/>
              <a:gd name="connsiteX1" fmla="*/ 311166 w 311166"/>
              <a:gd name="connsiteY1" fmla="*/ 841392 h 1237649"/>
              <a:gd name="connsiteX2" fmla="*/ 0 w 311166"/>
              <a:gd name="connsiteY2" fmla="*/ 1237649 h 1237649"/>
              <a:gd name="connsiteX0" fmla="*/ 272103 w 311166"/>
              <a:gd name="connsiteY0" fmla="*/ 0 h 1237649"/>
              <a:gd name="connsiteX1" fmla="*/ 311166 w 311166"/>
              <a:gd name="connsiteY1" fmla="*/ 841392 h 1237649"/>
              <a:gd name="connsiteX2" fmla="*/ 0 w 311166"/>
              <a:gd name="connsiteY2" fmla="*/ 1237649 h 1237649"/>
              <a:gd name="connsiteX0" fmla="*/ 272103 w 311166"/>
              <a:gd name="connsiteY0" fmla="*/ 0 h 1237649"/>
              <a:gd name="connsiteX1" fmla="*/ 311166 w 311166"/>
              <a:gd name="connsiteY1" fmla="*/ 841392 h 1237649"/>
              <a:gd name="connsiteX2" fmla="*/ 225442 w 311166"/>
              <a:gd name="connsiteY2" fmla="*/ 1111268 h 1237649"/>
              <a:gd name="connsiteX3" fmla="*/ 0 w 311166"/>
              <a:gd name="connsiteY3" fmla="*/ 1237649 h 1237649"/>
              <a:gd name="connsiteX0" fmla="*/ 272103 w 285124"/>
              <a:gd name="connsiteY0" fmla="*/ 0 h 1237649"/>
              <a:gd name="connsiteX1" fmla="*/ 196866 w 285124"/>
              <a:gd name="connsiteY1" fmla="*/ 841392 h 1237649"/>
              <a:gd name="connsiteX2" fmla="*/ 225442 w 285124"/>
              <a:gd name="connsiteY2" fmla="*/ 1111268 h 1237649"/>
              <a:gd name="connsiteX3" fmla="*/ 0 w 285124"/>
              <a:gd name="connsiteY3" fmla="*/ 1237649 h 1237649"/>
              <a:gd name="connsiteX0" fmla="*/ 272103 w 285124"/>
              <a:gd name="connsiteY0" fmla="*/ 0 h 1237649"/>
              <a:gd name="connsiteX1" fmla="*/ 196866 w 285124"/>
              <a:gd name="connsiteY1" fmla="*/ 841392 h 1237649"/>
              <a:gd name="connsiteX2" fmla="*/ 149242 w 285124"/>
              <a:gd name="connsiteY2" fmla="*/ 1066288 h 1237649"/>
              <a:gd name="connsiteX3" fmla="*/ 0 w 285124"/>
              <a:gd name="connsiteY3" fmla="*/ 1237649 h 1237649"/>
              <a:gd name="connsiteX0" fmla="*/ 272103 w 285124"/>
              <a:gd name="connsiteY0" fmla="*/ 0 h 1237649"/>
              <a:gd name="connsiteX1" fmla="*/ 168291 w 285124"/>
              <a:gd name="connsiteY1" fmla="*/ 679467 h 1237649"/>
              <a:gd name="connsiteX2" fmla="*/ 149242 w 285124"/>
              <a:gd name="connsiteY2" fmla="*/ 1066288 h 1237649"/>
              <a:gd name="connsiteX3" fmla="*/ 0 w 285124"/>
              <a:gd name="connsiteY3" fmla="*/ 1237649 h 1237649"/>
              <a:gd name="connsiteX0" fmla="*/ 272103 w 272103"/>
              <a:gd name="connsiteY0" fmla="*/ 0 h 1237649"/>
              <a:gd name="connsiteX1" fmla="*/ 149242 w 272103"/>
              <a:gd name="connsiteY1" fmla="*/ 1066288 h 1237649"/>
              <a:gd name="connsiteX2" fmla="*/ 0 w 272103"/>
              <a:gd name="connsiteY2" fmla="*/ 1237649 h 1237649"/>
              <a:gd name="connsiteX0" fmla="*/ 272103 w 272103"/>
              <a:gd name="connsiteY0" fmla="*/ 0 h 1237649"/>
              <a:gd name="connsiteX1" fmla="*/ 0 w 272103"/>
              <a:gd name="connsiteY1" fmla="*/ 1237649 h 1237649"/>
              <a:gd name="connsiteX0" fmla="*/ 0 w 537522"/>
              <a:gd name="connsiteY0" fmla="*/ 0 h 1516521"/>
              <a:gd name="connsiteX1" fmla="*/ 537522 w 537522"/>
              <a:gd name="connsiteY1" fmla="*/ 1516521 h 1516521"/>
              <a:gd name="connsiteX0" fmla="*/ 0 w 585147"/>
              <a:gd name="connsiteY0" fmla="*/ 0 h 1552504"/>
              <a:gd name="connsiteX1" fmla="*/ 585147 w 585147"/>
              <a:gd name="connsiteY1" fmla="*/ 1552504 h 1552504"/>
              <a:gd name="connsiteX0" fmla="*/ 0 w 585147"/>
              <a:gd name="connsiteY0" fmla="*/ 0 h 1552504"/>
              <a:gd name="connsiteX1" fmla="*/ 585147 w 585147"/>
              <a:gd name="connsiteY1" fmla="*/ 1552504 h 1552504"/>
              <a:gd name="connsiteX0" fmla="*/ 0 w 585147"/>
              <a:gd name="connsiteY0" fmla="*/ 0 h 1552504"/>
              <a:gd name="connsiteX1" fmla="*/ 239091 w 585147"/>
              <a:gd name="connsiteY1" fmla="*/ 328629 h 1552504"/>
              <a:gd name="connsiteX2" fmla="*/ 585147 w 585147"/>
              <a:gd name="connsiteY2" fmla="*/ 1552504 h 1552504"/>
              <a:gd name="connsiteX0" fmla="*/ 0 w 585147"/>
              <a:gd name="connsiteY0" fmla="*/ 0 h 1552504"/>
              <a:gd name="connsiteX1" fmla="*/ 239091 w 585147"/>
              <a:gd name="connsiteY1" fmla="*/ 328629 h 1552504"/>
              <a:gd name="connsiteX2" fmla="*/ 585147 w 585147"/>
              <a:gd name="connsiteY2" fmla="*/ 1552504 h 1552504"/>
              <a:gd name="connsiteX0" fmla="*/ 0 w 585147"/>
              <a:gd name="connsiteY0" fmla="*/ 0 h 1552504"/>
              <a:gd name="connsiteX1" fmla="*/ 239091 w 585147"/>
              <a:gd name="connsiteY1" fmla="*/ 328629 h 1552504"/>
              <a:gd name="connsiteX2" fmla="*/ 585147 w 585147"/>
              <a:gd name="connsiteY2" fmla="*/ 1552504 h 1552504"/>
              <a:gd name="connsiteX0" fmla="*/ 0 w 585147"/>
              <a:gd name="connsiteY0" fmla="*/ 0 h 1552504"/>
              <a:gd name="connsiteX1" fmla="*/ 585147 w 585147"/>
              <a:gd name="connsiteY1" fmla="*/ 1552504 h 1552504"/>
              <a:gd name="connsiteX0" fmla="*/ 0 w 585147"/>
              <a:gd name="connsiteY0" fmla="*/ 0 h 1552504"/>
              <a:gd name="connsiteX1" fmla="*/ 585147 w 585147"/>
              <a:gd name="connsiteY1" fmla="*/ 1552504 h 1552504"/>
              <a:gd name="connsiteX0" fmla="*/ 0 w 585147"/>
              <a:gd name="connsiteY0" fmla="*/ 0 h 1552504"/>
              <a:gd name="connsiteX1" fmla="*/ 585147 w 585147"/>
              <a:gd name="connsiteY1" fmla="*/ 1552504 h 1552504"/>
              <a:gd name="connsiteX0" fmla="*/ 0 w 585147"/>
              <a:gd name="connsiteY0" fmla="*/ 0 h 1552504"/>
              <a:gd name="connsiteX1" fmla="*/ 585147 w 585147"/>
              <a:gd name="connsiteY1" fmla="*/ 1552504 h 1552504"/>
              <a:gd name="connsiteX0" fmla="*/ 0 w 585147"/>
              <a:gd name="connsiteY0" fmla="*/ 0 h 1552504"/>
              <a:gd name="connsiteX1" fmla="*/ 585147 w 585147"/>
              <a:gd name="connsiteY1" fmla="*/ 1552504 h 1552504"/>
              <a:gd name="connsiteX0" fmla="*/ 0 w 508947"/>
              <a:gd name="connsiteY0" fmla="*/ 0 h 1660454"/>
              <a:gd name="connsiteX1" fmla="*/ 508947 w 508947"/>
              <a:gd name="connsiteY1" fmla="*/ 1660454 h 1660454"/>
              <a:gd name="connsiteX0" fmla="*/ 0 w 532973"/>
              <a:gd name="connsiteY0" fmla="*/ 0 h 1660454"/>
              <a:gd name="connsiteX1" fmla="*/ 508947 w 532973"/>
              <a:gd name="connsiteY1" fmla="*/ 1660454 h 1660454"/>
              <a:gd name="connsiteX0" fmla="*/ 0 w 532973"/>
              <a:gd name="connsiteY0" fmla="*/ 0 h 1660454"/>
              <a:gd name="connsiteX1" fmla="*/ 181941 w 532973"/>
              <a:gd name="connsiteY1" fmla="*/ 967335 h 1660454"/>
              <a:gd name="connsiteX2" fmla="*/ 508947 w 532973"/>
              <a:gd name="connsiteY2" fmla="*/ 1660454 h 1660454"/>
              <a:gd name="connsiteX0" fmla="*/ 50156 w 583129"/>
              <a:gd name="connsiteY0" fmla="*/ 0 h 1660454"/>
              <a:gd name="connsiteX1" fmla="*/ 232097 w 583129"/>
              <a:gd name="connsiteY1" fmla="*/ 967335 h 1660454"/>
              <a:gd name="connsiteX2" fmla="*/ 559103 w 583129"/>
              <a:gd name="connsiteY2" fmla="*/ 1660454 h 1660454"/>
              <a:gd name="connsiteX0" fmla="*/ 50156 w 583129"/>
              <a:gd name="connsiteY0" fmla="*/ 0 h 1660454"/>
              <a:gd name="connsiteX1" fmla="*/ 232097 w 583129"/>
              <a:gd name="connsiteY1" fmla="*/ 967335 h 1660454"/>
              <a:gd name="connsiteX2" fmla="*/ 559103 w 583129"/>
              <a:gd name="connsiteY2" fmla="*/ 1660454 h 1660454"/>
              <a:gd name="connsiteX0" fmla="*/ 50156 w 583129"/>
              <a:gd name="connsiteY0" fmla="*/ 0 h 1660454"/>
              <a:gd name="connsiteX1" fmla="*/ 232097 w 583129"/>
              <a:gd name="connsiteY1" fmla="*/ 967335 h 1660454"/>
              <a:gd name="connsiteX2" fmla="*/ 559103 w 583129"/>
              <a:gd name="connsiteY2" fmla="*/ 1660454 h 1660454"/>
              <a:gd name="connsiteX0" fmla="*/ 50156 w 440254"/>
              <a:gd name="connsiteY0" fmla="*/ 0 h 1660454"/>
              <a:gd name="connsiteX1" fmla="*/ 232097 w 440254"/>
              <a:gd name="connsiteY1" fmla="*/ 967335 h 1660454"/>
              <a:gd name="connsiteX2" fmla="*/ 416228 w 440254"/>
              <a:gd name="connsiteY2" fmla="*/ 1660454 h 1660454"/>
              <a:gd name="connsiteX0" fmla="*/ 0 w 780623"/>
              <a:gd name="connsiteY0" fmla="*/ 0 h 1438070"/>
              <a:gd name="connsiteX1" fmla="*/ 572466 w 780623"/>
              <a:gd name="connsiteY1" fmla="*/ 744951 h 1438070"/>
              <a:gd name="connsiteX2" fmla="*/ 756597 w 780623"/>
              <a:gd name="connsiteY2" fmla="*/ 1438070 h 1438070"/>
              <a:gd name="connsiteX0" fmla="*/ 0 w 780623"/>
              <a:gd name="connsiteY0" fmla="*/ 0 h 1438070"/>
              <a:gd name="connsiteX1" fmla="*/ 572466 w 780623"/>
              <a:gd name="connsiteY1" fmla="*/ 744951 h 1438070"/>
              <a:gd name="connsiteX2" fmla="*/ 756597 w 780623"/>
              <a:gd name="connsiteY2" fmla="*/ 1438070 h 1438070"/>
              <a:gd name="connsiteX0" fmla="*/ 0 w 780623"/>
              <a:gd name="connsiteY0" fmla="*/ 0 h 1438070"/>
              <a:gd name="connsiteX1" fmla="*/ 610176 w 780623"/>
              <a:gd name="connsiteY1" fmla="*/ 588494 h 1438070"/>
              <a:gd name="connsiteX2" fmla="*/ 756597 w 780623"/>
              <a:gd name="connsiteY2" fmla="*/ 1438070 h 1438070"/>
              <a:gd name="connsiteX0" fmla="*/ 0 w 780623"/>
              <a:gd name="connsiteY0" fmla="*/ 0 h 1438070"/>
              <a:gd name="connsiteX1" fmla="*/ 610176 w 780623"/>
              <a:gd name="connsiteY1" fmla="*/ 588494 h 1438070"/>
              <a:gd name="connsiteX2" fmla="*/ 756597 w 780623"/>
              <a:gd name="connsiteY2" fmla="*/ 1438070 h 1438070"/>
              <a:gd name="connsiteX0" fmla="*/ 0 w 780623"/>
              <a:gd name="connsiteY0" fmla="*/ 0 h 1438070"/>
              <a:gd name="connsiteX1" fmla="*/ 610176 w 780623"/>
              <a:gd name="connsiteY1" fmla="*/ 588494 h 1438070"/>
              <a:gd name="connsiteX2" fmla="*/ 756597 w 780623"/>
              <a:gd name="connsiteY2" fmla="*/ 1438070 h 1438070"/>
              <a:gd name="connsiteX0" fmla="*/ 0 w 756597"/>
              <a:gd name="connsiteY0" fmla="*/ 0 h 1438070"/>
              <a:gd name="connsiteX1" fmla="*/ 610176 w 756597"/>
              <a:gd name="connsiteY1" fmla="*/ 588494 h 1438070"/>
              <a:gd name="connsiteX2" fmla="*/ 756597 w 756597"/>
              <a:gd name="connsiteY2" fmla="*/ 1438070 h 1438070"/>
              <a:gd name="connsiteX0" fmla="*/ 0 w 756597"/>
              <a:gd name="connsiteY0" fmla="*/ 0 h 1438070"/>
              <a:gd name="connsiteX1" fmla="*/ 610176 w 756597"/>
              <a:gd name="connsiteY1" fmla="*/ 588494 h 1438070"/>
              <a:gd name="connsiteX2" fmla="*/ 756597 w 756597"/>
              <a:gd name="connsiteY2" fmla="*/ 1438070 h 1438070"/>
              <a:gd name="connsiteX0" fmla="*/ 0 w 756597"/>
              <a:gd name="connsiteY0" fmla="*/ 0 h 1438070"/>
              <a:gd name="connsiteX1" fmla="*/ 559896 w 756597"/>
              <a:gd name="connsiteY1" fmla="*/ 549380 h 1438070"/>
              <a:gd name="connsiteX2" fmla="*/ 756597 w 756597"/>
              <a:gd name="connsiteY2" fmla="*/ 1438070 h 1438070"/>
              <a:gd name="connsiteX0" fmla="*/ 0 w 756597"/>
              <a:gd name="connsiteY0" fmla="*/ 0 h 1438070"/>
              <a:gd name="connsiteX1" fmla="*/ 559896 w 756597"/>
              <a:gd name="connsiteY1" fmla="*/ 549380 h 1438070"/>
              <a:gd name="connsiteX2" fmla="*/ 756597 w 756597"/>
              <a:gd name="connsiteY2" fmla="*/ 1438070 h 1438070"/>
              <a:gd name="connsiteX0" fmla="*/ 0 w 756597"/>
              <a:gd name="connsiteY0" fmla="*/ 0 h 1438070"/>
              <a:gd name="connsiteX1" fmla="*/ 559896 w 756597"/>
              <a:gd name="connsiteY1" fmla="*/ 549380 h 1438070"/>
              <a:gd name="connsiteX2" fmla="*/ 756597 w 756597"/>
              <a:gd name="connsiteY2" fmla="*/ 1438070 h 1438070"/>
              <a:gd name="connsiteX0" fmla="*/ 0 w 756597"/>
              <a:gd name="connsiteY0" fmla="*/ 0 h 1438070"/>
              <a:gd name="connsiteX1" fmla="*/ 55989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509616 w 756597"/>
              <a:gd name="connsiteY1" fmla="*/ 549380 h 1438070"/>
              <a:gd name="connsiteX2" fmla="*/ 756597 w 756597"/>
              <a:gd name="connsiteY2" fmla="*/ 1438070 h 1438070"/>
              <a:gd name="connsiteX0" fmla="*/ 0 w 756597"/>
              <a:gd name="connsiteY0" fmla="*/ 0 h 1438070"/>
              <a:gd name="connsiteX1" fmla="*/ 396486 w 756597"/>
              <a:gd name="connsiteY1" fmla="*/ 823181 h 1438070"/>
              <a:gd name="connsiteX2" fmla="*/ 756597 w 756597"/>
              <a:gd name="connsiteY2" fmla="*/ 1438070 h 1438070"/>
              <a:gd name="connsiteX0" fmla="*/ 0 w 530335"/>
              <a:gd name="connsiteY0" fmla="*/ 0 h 1438070"/>
              <a:gd name="connsiteX1" fmla="*/ 170224 w 530335"/>
              <a:gd name="connsiteY1" fmla="*/ 823181 h 1438070"/>
              <a:gd name="connsiteX2" fmla="*/ 530335 w 530335"/>
              <a:gd name="connsiteY2" fmla="*/ 1438070 h 1438070"/>
              <a:gd name="connsiteX0" fmla="*/ 0 w 530335"/>
              <a:gd name="connsiteY0" fmla="*/ 0 h 1438070"/>
              <a:gd name="connsiteX1" fmla="*/ 530335 w 530335"/>
              <a:gd name="connsiteY1" fmla="*/ 1438070 h 1438070"/>
              <a:gd name="connsiteX0" fmla="*/ 0 w 555475"/>
              <a:gd name="connsiteY0" fmla="*/ 0 h 401535"/>
              <a:gd name="connsiteX1" fmla="*/ 555475 w 555475"/>
              <a:gd name="connsiteY1" fmla="*/ 401535 h 401535"/>
              <a:gd name="connsiteX0" fmla="*/ 0 w 630896"/>
              <a:gd name="connsiteY0" fmla="*/ 0 h 421092"/>
              <a:gd name="connsiteX1" fmla="*/ 630896 w 630896"/>
              <a:gd name="connsiteY1" fmla="*/ 421092 h 421092"/>
              <a:gd name="connsiteX0" fmla="*/ 0 w 769167"/>
              <a:gd name="connsiteY0" fmla="*/ 0 h 636222"/>
              <a:gd name="connsiteX1" fmla="*/ 769167 w 769167"/>
              <a:gd name="connsiteY1" fmla="*/ 636222 h 636222"/>
              <a:gd name="connsiteX0" fmla="*/ 0 w 769167"/>
              <a:gd name="connsiteY0" fmla="*/ 0 h 636222"/>
              <a:gd name="connsiteX1" fmla="*/ 265247 w 769167"/>
              <a:gd name="connsiteY1" fmla="*/ 499321 h 636222"/>
              <a:gd name="connsiteX2" fmla="*/ 769167 w 769167"/>
              <a:gd name="connsiteY2" fmla="*/ 636222 h 636222"/>
              <a:gd name="connsiteX0" fmla="*/ 0 w 769167"/>
              <a:gd name="connsiteY0" fmla="*/ 0 h 636222"/>
              <a:gd name="connsiteX1" fmla="*/ 265247 w 769167"/>
              <a:gd name="connsiteY1" fmla="*/ 499321 h 636222"/>
              <a:gd name="connsiteX2" fmla="*/ 769167 w 769167"/>
              <a:gd name="connsiteY2" fmla="*/ 636222 h 636222"/>
              <a:gd name="connsiteX0" fmla="*/ 0 w 769167"/>
              <a:gd name="connsiteY0" fmla="*/ 0 h 636222"/>
              <a:gd name="connsiteX1" fmla="*/ 265247 w 769167"/>
              <a:gd name="connsiteY1" fmla="*/ 499321 h 636222"/>
              <a:gd name="connsiteX2" fmla="*/ 769167 w 769167"/>
              <a:gd name="connsiteY2" fmla="*/ 636222 h 636222"/>
              <a:gd name="connsiteX0" fmla="*/ 0 w 769167"/>
              <a:gd name="connsiteY0" fmla="*/ 0 h 636222"/>
              <a:gd name="connsiteX1" fmla="*/ 265247 w 769167"/>
              <a:gd name="connsiteY1" fmla="*/ 499321 h 636222"/>
              <a:gd name="connsiteX2" fmla="*/ 769167 w 769167"/>
              <a:gd name="connsiteY2" fmla="*/ 636222 h 636222"/>
              <a:gd name="connsiteX0" fmla="*/ 0 w 769167"/>
              <a:gd name="connsiteY0" fmla="*/ 0 h 642335"/>
              <a:gd name="connsiteX1" fmla="*/ 265247 w 769167"/>
              <a:gd name="connsiteY1" fmla="*/ 499321 h 642335"/>
              <a:gd name="connsiteX2" fmla="*/ 769167 w 769167"/>
              <a:gd name="connsiteY2" fmla="*/ 636222 h 642335"/>
              <a:gd name="connsiteX0" fmla="*/ 0 w 769167"/>
              <a:gd name="connsiteY0" fmla="*/ 0 h 642335"/>
              <a:gd name="connsiteX1" fmla="*/ 265247 w 769167"/>
              <a:gd name="connsiteY1" fmla="*/ 499321 h 642335"/>
              <a:gd name="connsiteX2" fmla="*/ 769167 w 769167"/>
              <a:gd name="connsiteY2" fmla="*/ 636222 h 642335"/>
              <a:gd name="connsiteX0" fmla="*/ 0 w 769167"/>
              <a:gd name="connsiteY0" fmla="*/ 0 h 636222"/>
              <a:gd name="connsiteX1" fmla="*/ 328098 w 769167"/>
              <a:gd name="connsiteY1" fmla="*/ 421092 h 636222"/>
              <a:gd name="connsiteX2" fmla="*/ 769167 w 769167"/>
              <a:gd name="connsiteY2" fmla="*/ 636222 h 636222"/>
              <a:gd name="connsiteX0" fmla="*/ 0 w 769167"/>
              <a:gd name="connsiteY0" fmla="*/ 0 h 681449"/>
              <a:gd name="connsiteX1" fmla="*/ 240107 w 769167"/>
              <a:gd name="connsiteY1" fmla="*/ 538436 h 681449"/>
              <a:gd name="connsiteX2" fmla="*/ 769167 w 769167"/>
              <a:gd name="connsiteY2" fmla="*/ 636222 h 681449"/>
              <a:gd name="connsiteX0" fmla="*/ 0 w 769167"/>
              <a:gd name="connsiteY0" fmla="*/ 0 h 681449"/>
              <a:gd name="connsiteX1" fmla="*/ 240107 w 769167"/>
              <a:gd name="connsiteY1" fmla="*/ 538436 h 681449"/>
              <a:gd name="connsiteX2" fmla="*/ 769167 w 769167"/>
              <a:gd name="connsiteY2" fmla="*/ 636222 h 681449"/>
              <a:gd name="connsiteX0" fmla="*/ 114164 w 883331"/>
              <a:gd name="connsiteY0" fmla="*/ 0 h 681449"/>
              <a:gd name="connsiteX1" fmla="*/ 40018 w 883331"/>
              <a:gd name="connsiteY1" fmla="*/ 166848 h 681449"/>
              <a:gd name="connsiteX2" fmla="*/ 354271 w 883331"/>
              <a:gd name="connsiteY2" fmla="*/ 538436 h 681449"/>
              <a:gd name="connsiteX3" fmla="*/ 883331 w 883331"/>
              <a:gd name="connsiteY3" fmla="*/ 636222 h 681449"/>
              <a:gd name="connsiteX0" fmla="*/ 0 w 769167"/>
              <a:gd name="connsiteY0" fmla="*/ 0 h 681449"/>
              <a:gd name="connsiteX1" fmla="*/ 240107 w 769167"/>
              <a:gd name="connsiteY1" fmla="*/ 538436 h 681449"/>
              <a:gd name="connsiteX2" fmla="*/ 769167 w 769167"/>
              <a:gd name="connsiteY2" fmla="*/ 636222 h 681449"/>
              <a:gd name="connsiteX0" fmla="*/ 0 w 907438"/>
              <a:gd name="connsiteY0" fmla="*/ 0 h 642334"/>
              <a:gd name="connsiteX1" fmla="*/ 378378 w 907438"/>
              <a:gd name="connsiteY1" fmla="*/ 499321 h 642334"/>
              <a:gd name="connsiteX2" fmla="*/ 907438 w 907438"/>
              <a:gd name="connsiteY2" fmla="*/ 597107 h 642334"/>
              <a:gd name="connsiteX0" fmla="*/ 0 w 907438"/>
              <a:gd name="connsiteY0" fmla="*/ 0 h 597107"/>
              <a:gd name="connsiteX1" fmla="*/ 353238 w 907438"/>
              <a:gd name="connsiteY1" fmla="*/ 362420 h 597107"/>
              <a:gd name="connsiteX2" fmla="*/ 907438 w 907438"/>
              <a:gd name="connsiteY2" fmla="*/ 597107 h 597107"/>
              <a:gd name="connsiteX0" fmla="*/ 0 w 907438"/>
              <a:gd name="connsiteY0" fmla="*/ 0 h 597107"/>
              <a:gd name="connsiteX1" fmla="*/ 353238 w 907438"/>
              <a:gd name="connsiteY1" fmla="*/ 362420 h 597107"/>
              <a:gd name="connsiteX2" fmla="*/ 907438 w 907438"/>
              <a:gd name="connsiteY2" fmla="*/ 597107 h 597107"/>
              <a:gd name="connsiteX0" fmla="*/ 0 w 907438"/>
              <a:gd name="connsiteY0" fmla="*/ 0 h 597107"/>
              <a:gd name="connsiteX1" fmla="*/ 907438 w 907438"/>
              <a:gd name="connsiteY1" fmla="*/ 597107 h 597107"/>
              <a:gd name="connsiteX0" fmla="*/ 0 w 505194"/>
              <a:gd name="connsiteY0" fmla="*/ 0 h 1007809"/>
              <a:gd name="connsiteX1" fmla="*/ 505194 w 505194"/>
              <a:gd name="connsiteY1" fmla="*/ 1007809 h 1007809"/>
              <a:gd name="connsiteX0" fmla="*/ 0 w 145252"/>
              <a:gd name="connsiteY0" fmla="*/ 0 h 949666"/>
              <a:gd name="connsiteX1" fmla="*/ 145252 w 145252"/>
              <a:gd name="connsiteY1" fmla="*/ 949666 h 949666"/>
              <a:gd name="connsiteX0" fmla="*/ 0 w 159650"/>
              <a:gd name="connsiteY0" fmla="*/ 0 h 1027190"/>
              <a:gd name="connsiteX1" fmla="*/ 159650 w 159650"/>
              <a:gd name="connsiteY1" fmla="*/ 1027190 h 1027190"/>
            </a:gdLst>
            <a:ahLst/>
            <a:cxnLst>
              <a:cxn ang="0">
                <a:pos x="connsiteX0" y="connsiteY0"/>
              </a:cxn>
              <a:cxn ang="0">
                <a:pos x="connsiteX1" y="connsiteY1"/>
              </a:cxn>
            </a:cxnLst>
            <a:rect l="l" t="t" r="r" b="b"/>
            <a:pathLst>
              <a:path w="159650" h="1027190">
                <a:moveTo>
                  <a:pt x="0" y="0"/>
                </a:moveTo>
                <a:lnTo>
                  <a:pt x="159650" y="1027190"/>
                </a:lnTo>
              </a:path>
            </a:pathLst>
          </a:custGeom>
          <a:ln w="50800">
            <a:solidFill>
              <a:srgbClr val="008000"/>
            </a:solidFill>
            <a:headEnd type="none"/>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sv-SE">
              <a:latin typeface="Calibri" pitchFamily="34" charset="0"/>
              <a:cs typeface="Calibri" pitchFamily="34" charset="0"/>
            </a:endParaRPr>
          </a:p>
        </p:txBody>
      </p:sp>
      <p:sp>
        <p:nvSpPr>
          <p:cNvPr id="55327" name="TextBox 104"/>
          <p:cNvSpPr txBox="1">
            <a:spLocks noChangeArrowheads="1"/>
          </p:cNvSpPr>
          <p:nvPr/>
        </p:nvSpPr>
        <p:spPr bwMode="auto">
          <a:xfrm rot="2018026">
            <a:off x="7413626" y="1508825"/>
            <a:ext cx="8540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charset="0"/>
                <a:ea typeface="ＭＳ Ｐゴシック" charset="0"/>
                <a:cs typeface="Arial" charset="0"/>
              </a:defRPr>
            </a:lvl1pPr>
            <a:lvl2pPr marL="742950" indent="-285750" eaLnBrk="0" hangingPunct="0">
              <a:defRPr sz="2400" b="1">
                <a:solidFill>
                  <a:schemeClr val="tx1"/>
                </a:solidFill>
                <a:latin typeface="Arial" charset="0"/>
                <a:ea typeface="Arial" charset="0"/>
                <a:cs typeface="Arial" charset="0"/>
              </a:defRPr>
            </a:lvl2pPr>
            <a:lvl3pPr marL="1143000" indent="-228600" eaLnBrk="0" hangingPunct="0">
              <a:defRPr sz="2400" b="1">
                <a:solidFill>
                  <a:schemeClr val="tx1"/>
                </a:solidFill>
                <a:latin typeface="Arial" charset="0"/>
                <a:ea typeface="Arial" charset="0"/>
                <a:cs typeface="Arial" charset="0"/>
              </a:defRPr>
            </a:lvl3pPr>
            <a:lvl4pPr marL="1600200" indent="-228600" eaLnBrk="0" hangingPunct="0">
              <a:defRPr sz="2400" b="1">
                <a:solidFill>
                  <a:schemeClr val="tx1"/>
                </a:solidFill>
                <a:latin typeface="Arial" charset="0"/>
                <a:ea typeface="Arial" charset="0"/>
                <a:cs typeface="Arial" charset="0"/>
              </a:defRPr>
            </a:lvl4pPr>
            <a:lvl5pPr marL="2057400" indent="-228600" eaLnBrk="0" hangingPunct="0">
              <a:defRPr sz="2400" b="1">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b="1">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b="1">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b="1">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b="1">
                <a:solidFill>
                  <a:schemeClr val="tx1"/>
                </a:solidFill>
                <a:latin typeface="Arial" charset="0"/>
                <a:ea typeface="Arial" charset="0"/>
                <a:cs typeface="Arial" charset="0"/>
              </a:defRPr>
            </a:lvl9pPr>
          </a:lstStyle>
          <a:p>
            <a:pPr eaLnBrk="1" hangingPunct="1"/>
            <a:r>
              <a:rPr lang="en-US" sz="1800" b="0">
                <a:solidFill>
                  <a:srgbClr val="FF0000"/>
                </a:solidFill>
                <a:latin typeface="Calibri" charset="0"/>
                <a:cs typeface="Calibri" charset="0"/>
              </a:rPr>
              <a:t>media</a:t>
            </a:r>
          </a:p>
        </p:txBody>
      </p:sp>
    </p:spTree>
    <p:extLst>
      <p:ext uri="{BB962C8B-B14F-4D97-AF65-F5344CB8AC3E}">
        <p14:creationId xmlns:p14="http://schemas.microsoft.com/office/powerpoint/2010/main" val="2745625948"/>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 name="Straight Arrow Connector 15"/>
          <p:cNvCxnSpPr/>
          <p:nvPr/>
        </p:nvCxnSpPr>
        <p:spPr bwMode="auto">
          <a:xfrm>
            <a:off x="2753993" y="1778001"/>
            <a:ext cx="3652064" cy="0"/>
          </a:xfrm>
          <a:prstGeom prst="straightConnector1">
            <a:avLst/>
          </a:prstGeom>
          <a:noFill/>
          <a:ln w="38100" cap="flat" cmpd="sng" algn="ctr">
            <a:solidFill>
              <a:srgbClr val="008000"/>
            </a:solidFill>
            <a:prstDash val="solid"/>
            <a:round/>
            <a:headEnd type="triangle"/>
            <a:tailEnd type="triangle"/>
          </a:ln>
          <a:effectLst/>
        </p:spPr>
      </p:cxnSp>
      <p:cxnSp>
        <p:nvCxnSpPr>
          <p:cNvPr id="17" name="Straight Arrow Connector 16"/>
          <p:cNvCxnSpPr/>
          <p:nvPr/>
        </p:nvCxnSpPr>
        <p:spPr bwMode="auto">
          <a:xfrm>
            <a:off x="4353033" y="3699643"/>
            <a:ext cx="2053024" cy="0"/>
          </a:xfrm>
          <a:prstGeom prst="straightConnector1">
            <a:avLst/>
          </a:prstGeom>
          <a:noFill/>
          <a:ln w="38100" cap="flat" cmpd="sng" algn="ctr">
            <a:solidFill>
              <a:srgbClr val="008000"/>
            </a:solidFill>
            <a:prstDash val="solid"/>
            <a:round/>
            <a:headEnd type="triangle"/>
            <a:tailEnd type="triangle"/>
          </a:ln>
          <a:effectLst/>
        </p:spPr>
      </p:cxnSp>
      <p:sp>
        <p:nvSpPr>
          <p:cNvPr id="3" name="Title 2"/>
          <p:cNvSpPr>
            <a:spLocks noGrp="1"/>
          </p:cNvSpPr>
          <p:nvPr>
            <p:ph type="title"/>
          </p:nvPr>
        </p:nvSpPr>
        <p:spPr/>
        <p:txBody>
          <a:bodyPr/>
          <a:lstStyle/>
          <a:p>
            <a:r>
              <a:rPr lang="en-US" dirty="0" err="1"/>
              <a:t>WebRTC</a:t>
            </a:r>
            <a:r>
              <a:rPr lang="en-US" dirty="0"/>
              <a:t> </a:t>
            </a:r>
            <a:r>
              <a:rPr lang="en-US" dirty="0"/>
              <a:t> </a:t>
            </a:r>
            <a:r>
              <a:rPr lang="en-US" dirty="0" smtClean="0"/>
              <a:t>Opportunity </a:t>
            </a:r>
            <a:endParaRPr lang="en-US" dirty="0"/>
          </a:p>
        </p:txBody>
      </p:sp>
      <p:sp>
        <p:nvSpPr>
          <p:cNvPr id="4" name="Slide Number Placeholder 3"/>
          <p:cNvSpPr>
            <a:spLocks noGrp="1"/>
          </p:cNvSpPr>
          <p:nvPr>
            <p:ph type="sldNum" sz="quarter" idx="11"/>
          </p:nvPr>
        </p:nvSpPr>
        <p:spPr/>
        <p:txBody>
          <a:bodyPr/>
          <a:lstStyle/>
          <a:p>
            <a:fld id="{BBB771BC-7BB1-B34D-9FA1-1E8F536982B3}" type="slidenum">
              <a:rPr lang="en-US" smtClean="0"/>
              <a:pPr/>
              <a:t>8</a:t>
            </a:fld>
            <a:endParaRPr lang="en-US" dirty="0"/>
          </a:p>
        </p:txBody>
      </p:sp>
      <p:pic>
        <p:nvPicPr>
          <p:cNvPr id="7" name="Picture 6" descr="42-16320941.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9706" y="2135807"/>
            <a:ext cx="2677831" cy="2677831"/>
          </a:xfrm>
          <a:prstGeom prst="rect">
            <a:avLst/>
          </a:prstGeom>
        </p:spPr>
      </p:pic>
      <p:sp>
        <p:nvSpPr>
          <p:cNvPr id="8" name="Rectangle 7"/>
          <p:cNvSpPr/>
          <p:nvPr/>
        </p:nvSpPr>
        <p:spPr bwMode="auto">
          <a:xfrm>
            <a:off x="61301" y="945931"/>
            <a:ext cx="2834640" cy="38713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1" i="0" u="none" strike="noStrike" cap="none" normalizeH="0" baseline="0" smtClean="0">
              <a:ln>
                <a:noFill/>
              </a:ln>
              <a:solidFill>
                <a:schemeClr val="tx2"/>
              </a:solidFill>
              <a:effectLst/>
              <a:latin typeface="Arial" charset="0"/>
            </a:endParaRPr>
          </a:p>
        </p:txBody>
      </p:sp>
      <p:sp>
        <p:nvSpPr>
          <p:cNvPr id="9" name="Cloud 8"/>
          <p:cNvSpPr/>
          <p:nvPr/>
        </p:nvSpPr>
        <p:spPr bwMode="auto">
          <a:xfrm>
            <a:off x="3876423" y="1077310"/>
            <a:ext cx="1365189" cy="1365189"/>
          </a:xfrm>
          <a:prstGeom prst="cloud">
            <a:avLst/>
          </a:prstGeom>
          <a:solidFill>
            <a:srgbClr val="5DBFFF"/>
          </a:solidFill>
          <a:ln w="38100" cmpd="sng">
            <a:solidFill>
              <a:srgbClr val="4489B5"/>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2"/>
                </a:solidFill>
                <a:effectLst/>
                <a:latin typeface="Arial" charset="0"/>
              </a:rPr>
              <a:t>Internet</a:t>
            </a:r>
          </a:p>
        </p:txBody>
      </p:sp>
      <p:sp>
        <p:nvSpPr>
          <p:cNvPr id="10" name="Cloud 9"/>
          <p:cNvSpPr/>
          <p:nvPr/>
        </p:nvSpPr>
        <p:spPr bwMode="auto">
          <a:xfrm>
            <a:off x="3873217" y="2928884"/>
            <a:ext cx="1371600" cy="1371600"/>
          </a:xfrm>
          <a:prstGeom prst="cloud">
            <a:avLst/>
          </a:prstGeom>
          <a:solidFill>
            <a:srgbClr val="3366FF"/>
          </a:solidFill>
          <a:ln w="38100" cmpd="sng">
            <a:solidFill>
              <a:srgbClr val="274DB6"/>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2"/>
                </a:solidFill>
                <a:effectLst/>
                <a:latin typeface="Arial" charset="0"/>
              </a:rPr>
              <a:t>PSTN</a:t>
            </a:r>
          </a:p>
        </p:txBody>
      </p:sp>
      <p:sp>
        <p:nvSpPr>
          <p:cNvPr id="11" name="Rectangle 10"/>
          <p:cNvSpPr/>
          <p:nvPr/>
        </p:nvSpPr>
        <p:spPr bwMode="auto">
          <a:xfrm>
            <a:off x="6248404" y="896882"/>
            <a:ext cx="2833904" cy="387131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1" i="0" u="none" strike="noStrike" cap="none" normalizeH="0" baseline="0" smtClean="0">
              <a:ln>
                <a:noFill/>
              </a:ln>
              <a:solidFill>
                <a:schemeClr val="tx2"/>
              </a:solidFill>
              <a:effectLst/>
              <a:latin typeface="Arial" charset="0"/>
            </a:endParaRPr>
          </a:p>
        </p:txBody>
      </p:sp>
      <p:pic>
        <p:nvPicPr>
          <p:cNvPr id="19" name="Picture 18" descr="42-17615723.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90192" y="3087782"/>
            <a:ext cx="1219200" cy="813816"/>
          </a:xfrm>
          <a:prstGeom prst="rect">
            <a:avLst/>
          </a:prstGeom>
        </p:spPr>
      </p:pic>
      <p:pic>
        <p:nvPicPr>
          <p:cNvPr id="20" name="Picture 19" descr="android nexus 4.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45034" y="3925008"/>
            <a:ext cx="515007" cy="955734"/>
          </a:xfrm>
          <a:prstGeom prst="rect">
            <a:avLst/>
          </a:prstGeom>
        </p:spPr>
      </p:pic>
      <p:pic>
        <p:nvPicPr>
          <p:cNvPr id="22" name="Picture 21" descr="nexus-10-product-image2.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31861" y="3914881"/>
            <a:ext cx="1296276" cy="878274"/>
          </a:xfrm>
          <a:prstGeom prst="rect">
            <a:avLst/>
          </a:prstGeom>
        </p:spPr>
      </p:pic>
      <p:pic>
        <p:nvPicPr>
          <p:cNvPr id="23" name="Picture 22" descr="20130218 - All Product Image.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87331" y="1015996"/>
            <a:ext cx="2756050" cy="1550278"/>
          </a:xfrm>
          <a:prstGeom prst="rect">
            <a:avLst/>
          </a:prstGeom>
        </p:spPr>
      </p:pic>
      <p:pic>
        <p:nvPicPr>
          <p:cNvPr id="24" name="Picture 23" descr="Corbis-42-21908984.jp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360752" y="3221703"/>
            <a:ext cx="975360" cy="1463040"/>
          </a:xfrm>
          <a:prstGeom prst="rect">
            <a:avLst/>
          </a:prstGeom>
          <a:ln>
            <a:noFill/>
          </a:ln>
          <a:effectLst>
            <a:softEdge rad="112500"/>
          </a:effectLst>
        </p:spPr>
      </p:pic>
      <p:pic>
        <p:nvPicPr>
          <p:cNvPr id="25" name="Picture 24" descr="Corbis-42-50716306.jp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770673" y="2410960"/>
            <a:ext cx="1950720" cy="1298448"/>
          </a:xfrm>
          <a:prstGeom prst="rect">
            <a:avLst/>
          </a:prstGeom>
          <a:ln>
            <a:noFill/>
          </a:ln>
          <a:effectLst>
            <a:softEdge rad="112500"/>
          </a:effectLst>
        </p:spPr>
      </p:pic>
      <p:pic>
        <p:nvPicPr>
          <p:cNvPr id="26" name="Picture 25" descr="Corbis-42-47169938.jpg"/>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251350" y="3644437"/>
            <a:ext cx="1721979" cy="1146192"/>
          </a:xfrm>
          <a:prstGeom prst="rect">
            <a:avLst/>
          </a:prstGeom>
          <a:ln>
            <a:noFill/>
          </a:ln>
          <a:effectLst>
            <a:softEdge rad="112500"/>
          </a:effectLst>
        </p:spPr>
      </p:pic>
      <p:pic>
        <p:nvPicPr>
          <p:cNvPr id="12" name="Picture 11" descr="WebRTC copy 2.png"/>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88254" y="1029075"/>
            <a:ext cx="1780735" cy="1209793"/>
          </a:xfrm>
          <a:prstGeom prst="rect">
            <a:avLst/>
          </a:prstGeom>
        </p:spPr>
      </p:pic>
    </p:spTree>
    <p:extLst>
      <p:ext uri="{BB962C8B-B14F-4D97-AF65-F5344CB8AC3E}">
        <p14:creationId xmlns:p14="http://schemas.microsoft.com/office/powerpoint/2010/main" val="404184281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PROD_NEXTUNIQUEID" val="10010"/>
  <p:tag name="MMPROD_UIDATA" val="&lt;database version=&quot;6.0&quot;&gt;&lt;object type=&quot;1&quot; unique_id=&quot;10001&quot;&gt;&lt;object type=&quot;8&quot; unique_id=&quot;11276&quot;&gt;&lt;/object&gt;&lt;object type=&quot;2&quot; unique_id=&quot;11277&quot;&gt;&lt;object type=&quot;3&quot; unique_id=&quot;11278&quot;&gt;&lt;property id=&quot;20148&quot; value=&quot;5&quot;/&gt;&lt;property id=&quot;20300&quot; value=&quot;Slide 1&quot;/&gt;&lt;property id=&quot;20307&quot; value=&quot;256&quot;/&gt;&lt;/object&gt;&lt;object type=&quot;3&quot; unique_id=&quot;11279&quot;&gt;&lt;property id=&quot;20148&quot; value=&quot;5&quot;/&gt;&lt;property id=&quot;20300&quot; value=&quot;Slide 2&quot;/&gt;&lt;property id=&quot;20307&quot; value=&quot;257&quot;/&gt;&lt;/object&gt;&lt;/object&gt;&lt;/object&gt;&lt;/database&gt;"/>
</p:tagLst>
</file>

<file path=ppt/theme/theme1.xml><?xml version="1.0" encoding="utf-8"?>
<a:theme xmlns:a="http://schemas.openxmlformats.org/drawingml/2006/main" name="CP PPT 2012 Ver01">
  <a:themeElements>
    <a:clrScheme name="CP_Template_ver01_colours">
      <a:dk1>
        <a:srgbClr val="0C0C0C"/>
      </a:dk1>
      <a:lt1>
        <a:srgbClr val="FFFFFF"/>
      </a:lt1>
      <a:dk2>
        <a:srgbClr val="0C0C0C"/>
      </a:dk2>
      <a:lt2>
        <a:srgbClr val="FFFFFF"/>
      </a:lt2>
      <a:accent1>
        <a:srgbClr val="FFCC00"/>
      </a:accent1>
      <a:accent2>
        <a:srgbClr val="9C9BA3"/>
      </a:accent2>
      <a:accent3>
        <a:srgbClr val="FF9900"/>
      </a:accent3>
      <a:accent4>
        <a:srgbClr val="C7BCC2"/>
      </a:accent4>
      <a:accent5>
        <a:srgbClr val="FF6600"/>
      </a:accent5>
      <a:accent6>
        <a:srgbClr val="404040"/>
      </a:accent6>
      <a:hlink>
        <a:srgbClr val="FFC000"/>
      </a:hlink>
      <a:folHlink>
        <a:srgbClr val="FF0000"/>
      </a:folHlink>
    </a:clrScheme>
    <a:fontScheme name="CP_Fonts">
      <a:majorFont>
        <a:latin typeface="Arial"/>
        <a:ea typeface=""/>
        <a:cs typeface=""/>
      </a:majorFont>
      <a:minorFont>
        <a:latin typeface="Arial"/>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400" b="1" i="0" u="none" strike="noStrike" cap="none" normalizeH="0" baseline="0" smtClean="0">
            <a:ln>
              <a:noFill/>
            </a:ln>
            <a:solidFill>
              <a:schemeClr val="tx2"/>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400" b="1" i="0" u="none" strike="noStrike" cap="none" normalizeH="0" baseline="0" smtClean="0">
            <a:ln>
              <a:noFill/>
            </a:ln>
            <a:solidFill>
              <a:schemeClr val="tx2"/>
            </a:solidFill>
            <a:effectLst/>
            <a:latin typeface="Arial" charset="0"/>
          </a:defRPr>
        </a:defPPr>
      </a:lstStyle>
    </a:lnDef>
  </a:objectDefaults>
  <a:extraClrSchemeLst>
    <a:extraClrScheme>
      <a:clrScheme name="CounterPath_PPT_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ounterPath_PPT_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ounterPath_PPT_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ounterPath_PPT_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ounterPath_PPT_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ounterPath_PPT_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ounterPath_PPT_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ounterPath_PPT_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ounterPath_PPT_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ounterPath_PPT_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ounterPath_PPT_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ounterPath_PPT_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 PPT 2012 Ver01</Template>
  <TotalTime>26005</TotalTime>
  <Words>900</Words>
  <Application>Microsoft Macintosh PowerPoint</Application>
  <PresentationFormat>On-screen Show (16:9)</PresentationFormat>
  <Paragraphs>81</Paragraphs>
  <Slides>8</Slides>
  <Notes>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8</vt:i4>
      </vt:variant>
    </vt:vector>
  </HeadingPairs>
  <TitlesOfParts>
    <vt:vector size="10" baseType="lpstr">
      <vt:lpstr>CP PPT 2012 Ver01</vt:lpstr>
      <vt:lpstr>Visio</vt:lpstr>
      <vt:lpstr>WebRTC for Bria</vt:lpstr>
      <vt:lpstr>Introduction</vt:lpstr>
      <vt:lpstr>Evolution of Voice Over the Next 4 Years +</vt:lpstr>
      <vt:lpstr>CounterPath’s WebRTC Planned Solutions</vt:lpstr>
      <vt:lpstr>Enterprise Support for Remote  Workers </vt:lpstr>
      <vt:lpstr>The WebRTC Browser as a Softphone</vt:lpstr>
      <vt:lpstr>The WebRTC Browser as a Local Softphone</vt:lpstr>
      <vt:lpstr>WebRTC  Opportunity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anna Miller</dc:creator>
  <cp:lastModifiedBy>Khris Kendrick</cp:lastModifiedBy>
  <cp:revision>239</cp:revision>
  <dcterms:created xsi:type="dcterms:W3CDTF">2012-07-09T15:48:55Z</dcterms:created>
  <dcterms:modified xsi:type="dcterms:W3CDTF">2014-01-30T17:21:03Z</dcterms:modified>
</cp:coreProperties>
</file>